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377A0B" w14:textId="77777777" w:rsidR="00B73904" w:rsidRDefault="00F474C3" w:rsidP="00B73904">
      <w:pPr>
        <w:pStyle w:val="a7"/>
        <w:spacing w:after="936"/>
      </w:pPr>
      <w:r>
        <w:rPr>
          <w:rFonts w:hint="eastAsia"/>
        </w:rPr>
        <w:t>任务</w:t>
      </w:r>
      <w:r>
        <w:t>系统设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4"/>
        <w:gridCol w:w="4669"/>
        <w:gridCol w:w="1231"/>
        <w:gridCol w:w="2604"/>
      </w:tblGrid>
      <w:tr w:rsidR="00B73904" w:rsidRPr="007C44AC" w14:paraId="4AA03D75" w14:textId="77777777" w:rsidTr="009B08D8">
        <w:trPr>
          <w:trHeight w:val="95"/>
        </w:trPr>
        <w:tc>
          <w:tcPr>
            <w:tcW w:w="1124" w:type="dxa"/>
            <w:shd w:val="clear" w:color="auto" w:fill="CCFFCC"/>
          </w:tcPr>
          <w:p w14:paraId="1B51E53E" w14:textId="77777777" w:rsidR="00B73904" w:rsidRPr="007C44AC" w:rsidRDefault="00B73904" w:rsidP="003C0E0B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4669" w:type="dxa"/>
            <w:shd w:val="clear" w:color="auto" w:fill="CCFFCC"/>
          </w:tcPr>
          <w:p w14:paraId="2FD44F12" w14:textId="77777777" w:rsidR="00B73904" w:rsidRPr="007C44AC" w:rsidRDefault="00B73904" w:rsidP="003C0E0B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231" w:type="dxa"/>
            <w:shd w:val="clear" w:color="auto" w:fill="CCFFCC"/>
          </w:tcPr>
          <w:p w14:paraId="7EEA2D51" w14:textId="77777777" w:rsidR="00B73904" w:rsidRPr="007C44AC" w:rsidRDefault="00B73904" w:rsidP="003C0E0B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2604" w:type="dxa"/>
            <w:shd w:val="clear" w:color="auto" w:fill="CCFFCC"/>
          </w:tcPr>
          <w:p w14:paraId="78D97D13" w14:textId="77777777" w:rsidR="00B73904" w:rsidRPr="007C44AC" w:rsidRDefault="00B73904" w:rsidP="003C0E0B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B73904" w:rsidRPr="007C44AC" w14:paraId="6DA38656" w14:textId="77777777" w:rsidTr="009B08D8">
        <w:tc>
          <w:tcPr>
            <w:tcW w:w="1124" w:type="dxa"/>
          </w:tcPr>
          <w:p w14:paraId="00629F94" w14:textId="77777777" w:rsidR="00B73904" w:rsidRPr="007C44AC" w:rsidRDefault="00B73904" w:rsidP="003C0E0B">
            <w:pPr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0</w:t>
            </w:r>
          </w:p>
        </w:tc>
        <w:tc>
          <w:tcPr>
            <w:tcW w:w="4669" w:type="dxa"/>
          </w:tcPr>
          <w:p w14:paraId="62909DB9" w14:textId="77777777" w:rsidR="00B73904" w:rsidRPr="007C44AC" w:rsidRDefault="00B73904" w:rsidP="003C0E0B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231" w:type="dxa"/>
          </w:tcPr>
          <w:p w14:paraId="60FF9B72" w14:textId="77777777" w:rsidR="00B73904" w:rsidRPr="007C44AC" w:rsidRDefault="00B73904" w:rsidP="003C0E0B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2604" w:type="dxa"/>
          </w:tcPr>
          <w:p w14:paraId="48FB5974" w14:textId="77777777" w:rsidR="00B73904" w:rsidRPr="007C44AC" w:rsidRDefault="00B73904" w:rsidP="00FE648B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0-</w:t>
            </w:r>
            <w:r w:rsidR="00FE648B">
              <w:rPr>
                <w:rFonts w:ascii="宋体" w:hAnsi="宋体"/>
                <w:sz w:val="20"/>
                <w:szCs w:val="20"/>
              </w:rPr>
              <w:t>8</w:t>
            </w:r>
            <w:r>
              <w:rPr>
                <w:rFonts w:ascii="宋体" w:hAnsi="宋体"/>
                <w:sz w:val="20"/>
                <w:szCs w:val="20"/>
              </w:rPr>
              <w:t>-6</w:t>
            </w:r>
          </w:p>
        </w:tc>
      </w:tr>
      <w:tr w:rsidR="00B73904" w:rsidRPr="007C44AC" w14:paraId="192264AA" w14:textId="77777777" w:rsidTr="009B08D8">
        <w:tc>
          <w:tcPr>
            <w:tcW w:w="1124" w:type="dxa"/>
          </w:tcPr>
          <w:p w14:paraId="35659138" w14:textId="77777777" w:rsidR="00B73904" w:rsidRPr="007C44AC" w:rsidRDefault="0080492F" w:rsidP="003C0E0B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1.1</w:t>
            </w:r>
          </w:p>
        </w:tc>
        <w:tc>
          <w:tcPr>
            <w:tcW w:w="4669" w:type="dxa"/>
          </w:tcPr>
          <w:p w14:paraId="1480F47A" w14:textId="77777777" w:rsidR="00B73904" w:rsidRDefault="0080492F" w:rsidP="003C0E0B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/>
                <w:i/>
                <w:sz w:val="20"/>
                <w:szCs w:val="20"/>
              </w:rPr>
              <w:t>补完</w:t>
            </w:r>
          </w:p>
        </w:tc>
        <w:tc>
          <w:tcPr>
            <w:tcW w:w="1231" w:type="dxa"/>
          </w:tcPr>
          <w:p w14:paraId="322FABB6" w14:textId="77777777" w:rsidR="00B73904" w:rsidRDefault="0080492F" w:rsidP="003C0E0B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周长勇</w:t>
            </w:r>
          </w:p>
        </w:tc>
        <w:tc>
          <w:tcPr>
            <w:tcW w:w="2604" w:type="dxa"/>
          </w:tcPr>
          <w:p w14:paraId="69DB3237" w14:textId="77777777" w:rsidR="00B73904" w:rsidRDefault="0080492F" w:rsidP="003C0E0B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0-9-28</w:t>
            </w:r>
          </w:p>
        </w:tc>
      </w:tr>
      <w:tr w:rsidR="009B08D8" w:rsidRPr="007C44AC" w14:paraId="5AE4A3EA" w14:textId="77777777" w:rsidTr="009B08D8">
        <w:tc>
          <w:tcPr>
            <w:tcW w:w="1124" w:type="dxa"/>
          </w:tcPr>
          <w:p w14:paraId="577C8AD3" w14:textId="77777777" w:rsidR="009B08D8" w:rsidRPr="007C44AC" w:rsidRDefault="009B08D8" w:rsidP="009B08D8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1.2</w:t>
            </w:r>
          </w:p>
        </w:tc>
        <w:tc>
          <w:tcPr>
            <w:tcW w:w="4669" w:type="dxa"/>
          </w:tcPr>
          <w:p w14:paraId="5FE69BEA" w14:textId="77777777" w:rsidR="009B08D8" w:rsidRPr="007C44AC" w:rsidRDefault="009B08D8" w:rsidP="009B08D8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修改</w:t>
            </w:r>
          </w:p>
        </w:tc>
        <w:tc>
          <w:tcPr>
            <w:tcW w:w="1231" w:type="dxa"/>
          </w:tcPr>
          <w:p w14:paraId="2CF842FD" w14:textId="77777777" w:rsidR="009B08D8" w:rsidRPr="007C44AC" w:rsidRDefault="009B08D8" w:rsidP="009B08D8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2604" w:type="dxa"/>
          </w:tcPr>
          <w:p w14:paraId="4B2EBBBA" w14:textId="77777777" w:rsidR="009B08D8" w:rsidRPr="007C44AC" w:rsidRDefault="009B08D8" w:rsidP="009B08D8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0-11-9</w:t>
            </w:r>
          </w:p>
        </w:tc>
      </w:tr>
      <w:tr w:rsidR="003E72CF" w:rsidRPr="007C44AC" w14:paraId="171F4BD4" w14:textId="77777777" w:rsidTr="009B08D8">
        <w:tc>
          <w:tcPr>
            <w:tcW w:w="1124" w:type="dxa"/>
          </w:tcPr>
          <w:p w14:paraId="10711D94" w14:textId="77777777" w:rsidR="003E72CF" w:rsidRPr="007C44AC" w:rsidRDefault="003E72CF" w:rsidP="003E72C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1.3</w:t>
            </w:r>
          </w:p>
        </w:tc>
        <w:tc>
          <w:tcPr>
            <w:tcW w:w="4669" w:type="dxa"/>
          </w:tcPr>
          <w:p w14:paraId="5E887AE0" w14:textId="77777777" w:rsidR="003E72CF" w:rsidRPr="007C44AC" w:rsidRDefault="003E72CF" w:rsidP="003E72CF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修改</w:t>
            </w:r>
          </w:p>
        </w:tc>
        <w:tc>
          <w:tcPr>
            <w:tcW w:w="1231" w:type="dxa"/>
          </w:tcPr>
          <w:p w14:paraId="34DEC17C" w14:textId="77777777" w:rsidR="003E72CF" w:rsidRPr="007C44AC" w:rsidRDefault="003E72CF" w:rsidP="003E72C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2604" w:type="dxa"/>
          </w:tcPr>
          <w:p w14:paraId="60B19147" w14:textId="77777777" w:rsidR="003E72CF" w:rsidRPr="007C44AC" w:rsidRDefault="003E72CF" w:rsidP="00F44CFD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0-11-</w:t>
            </w:r>
            <w:r w:rsidR="00F44CFD">
              <w:rPr>
                <w:rFonts w:ascii="宋体" w:hAnsi="宋体"/>
                <w:sz w:val="20"/>
                <w:szCs w:val="20"/>
              </w:rPr>
              <w:t>30</w:t>
            </w:r>
          </w:p>
        </w:tc>
      </w:tr>
      <w:tr w:rsidR="003E72CF" w:rsidRPr="007C44AC" w14:paraId="0D972C8A" w14:textId="77777777" w:rsidTr="009B08D8">
        <w:tc>
          <w:tcPr>
            <w:tcW w:w="1124" w:type="dxa"/>
          </w:tcPr>
          <w:p w14:paraId="26ACC13C" w14:textId="77777777" w:rsidR="003E72CF" w:rsidRDefault="00B473EA" w:rsidP="003E72C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1.4</w:t>
            </w:r>
          </w:p>
        </w:tc>
        <w:tc>
          <w:tcPr>
            <w:tcW w:w="4669" w:type="dxa"/>
          </w:tcPr>
          <w:p w14:paraId="4C7DDDA2" w14:textId="77777777" w:rsidR="003E72CF" w:rsidRDefault="00B473EA" w:rsidP="003E72CF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/>
                <w:i/>
                <w:sz w:val="20"/>
                <w:szCs w:val="20"/>
              </w:rPr>
              <w:t>增加道具兑换类型任务</w:t>
            </w:r>
          </w:p>
        </w:tc>
        <w:tc>
          <w:tcPr>
            <w:tcW w:w="1231" w:type="dxa"/>
          </w:tcPr>
          <w:p w14:paraId="13AC6A98" w14:textId="77777777" w:rsidR="003E72CF" w:rsidRDefault="00B473EA" w:rsidP="003E72CF">
            <w:pPr>
              <w:rPr>
                <w:rFonts w:ascii="宋体" w:hAnsi="宋体"/>
                <w:sz w:val="20"/>
                <w:szCs w:val="20"/>
              </w:rPr>
            </w:pPr>
            <w:r w:rsidRPr="00B473EA">
              <w:rPr>
                <w:rFonts w:ascii="宋体" w:hAnsi="宋体" w:hint="eastAsia"/>
                <w:sz w:val="20"/>
                <w:szCs w:val="20"/>
              </w:rPr>
              <w:t>周长勇</w:t>
            </w:r>
          </w:p>
        </w:tc>
        <w:tc>
          <w:tcPr>
            <w:tcW w:w="2604" w:type="dxa"/>
          </w:tcPr>
          <w:p w14:paraId="5881FB6B" w14:textId="77777777" w:rsidR="003E72CF" w:rsidRDefault="00B473EA" w:rsidP="003E72C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1-2-1</w:t>
            </w:r>
          </w:p>
        </w:tc>
      </w:tr>
      <w:tr w:rsidR="00D57ECC" w:rsidRPr="007C44AC" w14:paraId="35442C2F" w14:textId="77777777" w:rsidTr="009B08D8">
        <w:tc>
          <w:tcPr>
            <w:tcW w:w="1124" w:type="dxa"/>
          </w:tcPr>
          <w:p w14:paraId="1CAE4425" w14:textId="57DD0DDE" w:rsidR="00D57ECC" w:rsidRDefault="00D57ECC" w:rsidP="00D57ECC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1.5</w:t>
            </w:r>
          </w:p>
        </w:tc>
        <w:tc>
          <w:tcPr>
            <w:tcW w:w="4669" w:type="dxa"/>
          </w:tcPr>
          <w:p w14:paraId="64790858" w14:textId="3881E54B" w:rsidR="00D57ECC" w:rsidRDefault="00D57ECC" w:rsidP="00D57ECC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修改</w:t>
            </w:r>
          </w:p>
        </w:tc>
        <w:tc>
          <w:tcPr>
            <w:tcW w:w="1231" w:type="dxa"/>
          </w:tcPr>
          <w:p w14:paraId="12420E0F" w14:textId="5F028D8F" w:rsidR="00D57ECC" w:rsidRPr="00B473EA" w:rsidRDefault="00D57ECC" w:rsidP="00D57ECC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2604" w:type="dxa"/>
          </w:tcPr>
          <w:p w14:paraId="0B22131E" w14:textId="320B44A6" w:rsidR="00D57ECC" w:rsidRDefault="00D57ECC" w:rsidP="00D57ECC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1-</w:t>
            </w:r>
            <w:r>
              <w:rPr>
                <w:rFonts w:ascii="宋体" w:hAnsi="宋体"/>
                <w:sz w:val="20"/>
                <w:szCs w:val="20"/>
              </w:rPr>
              <w:t>10</w:t>
            </w:r>
            <w:r>
              <w:rPr>
                <w:rFonts w:ascii="宋体" w:hAnsi="宋体" w:hint="eastAsia"/>
                <w:sz w:val="20"/>
                <w:szCs w:val="20"/>
              </w:rPr>
              <w:t>-</w:t>
            </w:r>
            <w:r>
              <w:rPr>
                <w:rFonts w:ascii="宋体" w:hAnsi="宋体"/>
                <w:sz w:val="20"/>
                <w:szCs w:val="20"/>
              </w:rPr>
              <w:t>9</w:t>
            </w:r>
          </w:p>
        </w:tc>
      </w:tr>
      <w:tr w:rsidR="00D57ECC" w:rsidRPr="007C44AC" w14:paraId="471133E1" w14:textId="77777777" w:rsidTr="009B08D8">
        <w:tc>
          <w:tcPr>
            <w:tcW w:w="1124" w:type="dxa"/>
          </w:tcPr>
          <w:p w14:paraId="4B8D8C65" w14:textId="77777777" w:rsidR="00D57ECC" w:rsidRDefault="00D57ECC" w:rsidP="003E72CF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4669" w:type="dxa"/>
          </w:tcPr>
          <w:p w14:paraId="104FE964" w14:textId="77777777" w:rsidR="00D57ECC" w:rsidRDefault="00D57ECC" w:rsidP="003E72CF">
            <w:pPr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231" w:type="dxa"/>
          </w:tcPr>
          <w:p w14:paraId="64B96DFA" w14:textId="77777777" w:rsidR="00D57ECC" w:rsidRPr="00B473EA" w:rsidRDefault="00D57ECC" w:rsidP="003E72CF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2604" w:type="dxa"/>
          </w:tcPr>
          <w:p w14:paraId="38BD090E" w14:textId="77777777" w:rsidR="00D57ECC" w:rsidRDefault="00D57ECC" w:rsidP="003E72C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D57ECC" w:rsidRPr="007C44AC" w14:paraId="6BC83CC9" w14:textId="77777777" w:rsidTr="009B08D8">
        <w:tc>
          <w:tcPr>
            <w:tcW w:w="1124" w:type="dxa"/>
          </w:tcPr>
          <w:p w14:paraId="262BF43B" w14:textId="77777777" w:rsidR="00D57ECC" w:rsidRDefault="00D57ECC" w:rsidP="003E72CF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4669" w:type="dxa"/>
          </w:tcPr>
          <w:p w14:paraId="7F454024" w14:textId="77777777" w:rsidR="00D57ECC" w:rsidRDefault="00D57ECC" w:rsidP="003E72CF">
            <w:pPr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231" w:type="dxa"/>
          </w:tcPr>
          <w:p w14:paraId="1EBA9493" w14:textId="77777777" w:rsidR="00D57ECC" w:rsidRPr="00B473EA" w:rsidRDefault="00D57ECC" w:rsidP="003E72CF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2604" w:type="dxa"/>
          </w:tcPr>
          <w:p w14:paraId="76E289AA" w14:textId="77777777" w:rsidR="00D57ECC" w:rsidRDefault="00D57ECC" w:rsidP="003E72CF">
            <w:pPr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7B94567D" w14:textId="77777777" w:rsidR="00B73904" w:rsidRDefault="001C6952" w:rsidP="00B73904">
      <w:pPr>
        <w:pStyle w:val="1"/>
        <w:numPr>
          <w:ilvl w:val="0"/>
          <w:numId w:val="6"/>
        </w:numPr>
        <w:spacing w:before="624" w:after="312"/>
      </w:pPr>
      <w:bookmarkStart w:id="0" w:name="_Toc44253830"/>
      <w:r>
        <w:rPr>
          <w:rFonts w:hint="eastAsia"/>
        </w:rPr>
        <w:t>任务</w:t>
      </w:r>
      <w:r w:rsidR="00B73904">
        <w:rPr>
          <w:rFonts w:hint="eastAsia"/>
        </w:rPr>
        <w:t>系统</w:t>
      </w:r>
      <w:bookmarkEnd w:id="0"/>
    </w:p>
    <w:p w14:paraId="04C6E7A2" w14:textId="37470270" w:rsidR="00B73904" w:rsidRDefault="00B73904" w:rsidP="00B73904">
      <w:pPr>
        <w:pStyle w:val="2"/>
        <w:spacing w:before="468" w:after="156"/>
      </w:pPr>
      <w:bookmarkStart w:id="1" w:name="_Toc44253831"/>
      <w:r>
        <w:rPr>
          <w:rFonts w:hint="eastAsia"/>
        </w:rPr>
        <w:t xml:space="preserve">Step1 </w:t>
      </w:r>
      <w:bookmarkEnd w:id="1"/>
      <w:r w:rsidR="00A636E9">
        <w:rPr>
          <w:rFonts w:hint="eastAsia"/>
        </w:rPr>
        <w:t>执行</w:t>
      </w:r>
      <w:r w:rsidR="005B0AA1">
        <w:rPr>
          <w:rFonts w:hint="eastAsia"/>
        </w:rPr>
        <w:t>流程</w:t>
      </w:r>
    </w:p>
    <w:p w14:paraId="7393E7BA" w14:textId="11AE0A33" w:rsidR="00DC684B" w:rsidRDefault="00D57ECC" w:rsidP="0098329B">
      <w:pPr>
        <w:jc w:val="center"/>
      </w:pPr>
      <w:r>
        <w:object w:dxaOrig="3577" w:dyaOrig="11564" w14:anchorId="0AA64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579pt" o:ole="">
            <v:imagedata r:id="rId8" o:title=""/>
          </v:shape>
          <o:OLEObject Type="Embed" ProgID="Visio.Drawing.11" ShapeID="_x0000_i1025" DrawAspect="Content" ObjectID="_1697962085" r:id="rId9"/>
        </w:object>
      </w:r>
    </w:p>
    <w:p w14:paraId="797C47A4" w14:textId="5AB5AE94" w:rsidR="00CB6F5A" w:rsidRDefault="00CB6F5A" w:rsidP="00CB6F5A">
      <w:pPr>
        <w:pStyle w:val="2"/>
        <w:spacing w:before="468" w:after="156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交互流程</w:t>
      </w:r>
    </w:p>
    <w:p w14:paraId="0F7AEA54" w14:textId="555F261F" w:rsidR="00CB6F5A" w:rsidRPr="00CB6F5A" w:rsidRDefault="00CB6F5A" w:rsidP="0072342C">
      <w:pPr>
        <w:jc w:val="center"/>
      </w:pPr>
      <w:r>
        <w:object w:dxaOrig="26286" w:dyaOrig="21387" w14:anchorId="04F9152C">
          <v:shape id="_x0000_i1026" type="#_x0000_t75" style="width:486pt;height:396pt" o:ole="">
            <v:imagedata r:id="rId10" o:title=""/>
          </v:shape>
          <o:OLEObject Type="Embed" ProgID="Visio.Drawing.11" ShapeID="_x0000_i1026" DrawAspect="Content" ObjectID="_1697962086" r:id="rId11"/>
        </w:object>
      </w:r>
    </w:p>
    <w:p w14:paraId="677A0C41" w14:textId="58089DB3" w:rsidR="00B73904" w:rsidRDefault="00B73904" w:rsidP="00B73904">
      <w:pPr>
        <w:pStyle w:val="2"/>
        <w:spacing w:before="468" w:after="156"/>
      </w:pPr>
      <w:bookmarkStart w:id="2" w:name="_Toc44253832"/>
      <w:r>
        <w:rPr>
          <w:rFonts w:hint="eastAsia"/>
        </w:rPr>
        <w:t>Step</w:t>
      </w:r>
      <w:r w:rsidR="00CB6F5A">
        <w:t>3</w:t>
      </w:r>
      <w:r>
        <w:rPr>
          <w:rFonts w:hint="eastAsia"/>
        </w:rPr>
        <w:t xml:space="preserve"> </w:t>
      </w:r>
      <w:bookmarkEnd w:id="2"/>
      <w:r w:rsidR="00D50FFB">
        <w:rPr>
          <w:rFonts w:hint="eastAsia"/>
        </w:rPr>
        <w:t>任务</w:t>
      </w:r>
      <w:r w:rsidR="00A701AB">
        <w:rPr>
          <w:rFonts w:hint="eastAsia"/>
        </w:rPr>
        <w:t>分类</w:t>
      </w:r>
    </w:p>
    <w:p w14:paraId="5034FCE5" w14:textId="0FDD7CD3" w:rsidR="00F52986" w:rsidRDefault="00A66C69" w:rsidP="00F52986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主线</w:t>
      </w:r>
      <w:r w:rsidR="004C5B23">
        <w:t>任务：</w:t>
      </w:r>
      <w:r w:rsidR="00D43B3F">
        <w:rPr>
          <w:rFonts w:hint="eastAsia"/>
        </w:rPr>
        <w:t>每名玩家在</w:t>
      </w:r>
      <w:r w:rsidR="00BF486A">
        <w:t>游戏</w:t>
      </w:r>
      <w:r w:rsidR="00D43B3F">
        <w:rPr>
          <w:rFonts w:hint="eastAsia"/>
        </w:rPr>
        <w:t>中</w:t>
      </w:r>
      <w:r w:rsidR="00BF486A">
        <w:t>只可</w:t>
      </w:r>
      <w:r w:rsidR="002A7483">
        <w:t>完成一次，</w:t>
      </w:r>
      <w:r w:rsidR="00D43B3F">
        <w:rPr>
          <w:rFonts w:hint="eastAsia"/>
        </w:rPr>
        <w:t>无法</w:t>
      </w:r>
      <w:r w:rsidR="002A7483">
        <w:t>放弃</w:t>
      </w:r>
      <w:r w:rsidR="00D43B3F">
        <w:rPr>
          <w:rFonts w:hint="eastAsia"/>
        </w:rPr>
        <w:t>任务</w:t>
      </w:r>
      <w:r w:rsidR="00296C26">
        <w:t>；</w:t>
      </w:r>
    </w:p>
    <w:p w14:paraId="1BD6AA85" w14:textId="694E5D89" w:rsidR="00AA23F9" w:rsidRDefault="00AA23F9" w:rsidP="00F52986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支线</w:t>
      </w:r>
      <w:r>
        <w:t>任务：</w:t>
      </w:r>
      <w:r w:rsidR="00D43B3F">
        <w:rPr>
          <w:rFonts w:hint="eastAsia"/>
        </w:rPr>
        <w:t>每名玩家在游戏中</w:t>
      </w:r>
      <w:r>
        <w:t>只可完成一次，</w:t>
      </w:r>
      <w:r w:rsidR="006633CA">
        <w:rPr>
          <w:rFonts w:hint="eastAsia"/>
        </w:rPr>
        <w:t>允许</w:t>
      </w:r>
      <w:r>
        <w:t>放弃</w:t>
      </w:r>
      <w:r w:rsidR="003612A4">
        <w:rPr>
          <w:rFonts w:hint="eastAsia"/>
        </w:rPr>
        <w:t>；</w:t>
      </w:r>
    </w:p>
    <w:p w14:paraId="1558752E" w14:textId="61D033B6" w:rsidR="00D50FFB" w:rsidRDefault="00436FD3" w:rsidP="00F52986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日常</w:t>
      </w:r>
      <w:r w:rsidR="00D50FFB">
        <w:rPr>
          <w:rFonts w:hint="eastAsia"/>
        </w:rPr>
        <w:t>任务：</w:t>
      </w:r>
      <w:r w:rsidR="001554A3">
        <w:rPr>
          <w:rFonts w:hint="eastAsia"/>
        </w:rPr>
        <w:t>每日允许完成</w:t>
      </w:r>
      <w:r w:rsidR="001554A3">
        <w:rPr>
          <w:rFonts w:hint="eastAsia"/>
        </w:rPr>
        <w:t>1</w:t>
      </w:r>
      <w:r w:rsidR="001554A3">
        <w:rPr>
          <w:rFonts w:hint="eastAsia"/>
        </w:rPr>
        <w:t>次，此时</w:t>
      </w:r>
      <w:r>
        <w:rPr>
          <w:rFonts w:hint="eastAsia"/>
        </w:rPr>
        <w:t>重置</w:t>
      </w:r>
      <w:r w:rsidR="001554A3">
        <w:rPr>
          <w:rFonts w:hint="eastAsia"/>
        </w:rPr>
        <w:t>次数</w:t>
      </w:r>
      <w:r w:rsidR="002D43E0">
        <w:t>，</w:t>
      </w:r>
      <w:r>
        <w:rPr>
          <w:rFonts w:hint="eastAsia"/>
        </w:rPr>
        <w:t>若剩余次日不会累积，允许</w:t>
      </w:r>
      <w:r w:rsidR="004A6A63">
        <w:t>放弃</w:t>
      </w:r>
      <w:r w:rsidR="00D50FFB">
        <w:rPr>
          <w:rFonts w:hint="eastAsia"/>
        </w:rPr>
        <w:t>；</w:t>
      </w:r>
    </w:p>
    <w:p w14:paraId="0B5CB39F" w14:textId="1B71F2F7" w:rsidR="00795714" w:rsidRDefault="00795714" w:rsidP="00F52986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重复任务：每个任务拥有完成上限，</w:t>
      </w:r>
    </w:p>
    <w:p w14:paraId="352CBCE5" w14:textId="0A8056CD" w:rsidR="00CF2D54" w:rsidRDefault="00CF2D54" w:rsidP="006001AA">
      <w:pPr>
        <w:pStyle w:val="1"/>
        <w:numPr>
          <w:ilvl w:val="0"/>
          <w:numId w:val="6"/>
        </w:numPr>
        <w:spacing w:before="624" w:after="312"/>
      </w:pPr>
      <w:bookmarkStart w:id="3" w:name="_Toc44253833"/>
      <w:r>
        <w:t>任务</w:t>
      </w:r>
      <w:r w:rsidR="003547C4">
        <w:rPr>
          <w:rFonts w:hint="eastAsia"/>
        </w:rPr>
        <w:t>接取</w:t>
      </w:r>
    </w:p>
    <w:p w14:paraId="120412D7" w14:textId="3053A2A4" w:rsidR="00CF2D54" w:rsidRDefault="00CF2D54" w:rsidP="00B73904">
      <w:pPr>
        <w:pStyle w:val="2"/>
        <w:spacing w:before="468" w:after="156"/>
      </w:pPr>
      <w:bookmarkStart w:id="4" w:name="OLE_LINK1"/>
      <w:bookmarkStart w:id="5" w:name="OLE_LINK2"/>
      <w:r>
        <w:rPr>
          <w:rFonts w:hint="eastAsia"/>
        </w:rPr>
        <w:t>Step</w:t>
      </w:r>
      <w:bookmarkEnd w:id="3"/>
      <w:r w:rsidR="00464A7A">
        <w:t>1</w:t>
      </w:r>
      <w:r>
        <w:t xml:space="preserve"> </w:t>
      </w:r>
      <w:r>
        <w:rPr>
          <w:rFonts w:hint="eastAsia"/>
        </w:rPr>
        <w:t>接取</w:t>
      </w:r>
      <w:r>
        <w:t>条件</w:t>
      </w:r>
    </w:p>
    <w:bookmarkEnd w:id="4"/>
    <w:bookmarkEnd w:id="5"/>
    <w:p w14:paraId="3FC94C3A" w14:textId="40E44DFE" w:rsidR="00691555" w:rsidRDefault="00691555" w:rsidP="00966E43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条件功能：</w:t>
      </w:r>
    </w:p>
    <w:p w14:paraId="1190E48A" w14:textId="709D1EA8" w:rsidR="00691555" w:rsidRDefault="00392442" w:rsidP="00691555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玩家必须在</w:t>
      </w:r>
      <w:r w:rsidR="00691555">
        <w:rPr>
          <w:rFonts w:hint="eastAsia"/>
        </w:rPr>
        <w:t>满足任务</w:t>
      </w:r>
      <w:r w:rsidR="00422E38">
        <w:rPr>
          <w:rFonts w:hint="eastAsia"/>
        </w:rPr>
        <w:t>接取</w:t>
      </w:r>
      <w:r w:rsidR="00691555">
        <w:rPr>
          <w:rFonts w:hint="eastAsia"/>
        </w:rPr>
        <w:t>条件时，才可</w:t>
      </w:r>
      <w:r>
        <w:rPr>
          <w:rFonts w:hint="eastAsia"/>
        </w:rPr>
        <w:t>在游戏</w:t>
      </w:r>
      <w:r w:rsidR="00433F01">
        <w:rPr>
          <w:rFonts w:hint="eastAsia"/>
        </w:rPr>
        <w:t>内</w:t>
      </w:r>
      <w:r w:rsidR="00F33D76">
        <w:rPr>
          <w:rFonts w:hint="eastAsia"/>
        </w:rPr>
        <w:t>查看到</w:t>
      </w:r>
      <w:r w:rsidR="00691555">
        <w:rPr>
          <w:rFonts w:hint="eastAsia"/>
        </w:rPr>
        <w:t>任务</w:t>
      </w:r>
      <w:r w:rsidR="00F33D76">
        <w:rPr>
          <w:rFonts w:hint="eastAsia"/>
        </w:rPr>
        <w:t>接取提示</w:t>
      </w:r>
      <w:r w:rsidR="00691555">
        <w:rPr>
          <w:rFonts w:hint="eastAsia"/>
        </w:rPr>
        <w:t>；</w:t>
      </w:r>
    </w:p>
    <w:p w14:paraId="659CBB6E" w14:textId="44D1B270" w:rsidR="00E93E83" w:rsidRDefault="00E93E83" w:rsidP="00691555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lastRenderedPageBreak/>
        <w:t>条件为空时，表示没有接取限制；</w:t>
      </w:r>
    </w:p>
    <w:p w14:paraId="44D13D9F" w14:textId="75FDD486" w:rsidR="00AD618B" w:rsidRDefault="00AD618B" w:rsidP="00966E43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条件</w:t>
      </w:r>
      <w:r w:rsidR="00A32672">
        <w:rPr>
          <w:rFonts w:hint="eastAsia"/>
        </w:rPr>
        <w:t>内容</w:t>
      </w:r>
      <w:r w:rsidR="002F62E7">
        <w:rPr>
          <w:rFonts w:hint="eastAsia"/>
        </w:rPr>
        <w:t>：</w:t>
      </w:r>
    </w:p>
    <w:p w14:paraId="25CF0ADF" w14:textId="25C99269" w:rsidR="003A4D14" w:rsidRDefault="003A4D14" w:rsidP="003A4D14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未接取任务：检索状态为【未接取】的任务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14:paraId="407B9019" w14:textId="28524CB2" w:rsidR="00782B29" w:rsidRDefault="003A4D14" w:rsidP="00782B29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3</w:t>
      </w:r>
      <w:r>
        <w:t>.</w:t>
      </w:r>
      <w:r w:rsidR="00782B29">
        <w:rPr>
          <w:rFonts w:hint="eastAsia"/>
        </w:rPr>
        <w:t>已完成任务：</w:t>
      </w:r>
      <w:r w:rsidR="008639C7">
        <w:rPr>
          <w:rFonts w:hint="eastAsia"/>
        </w:rPr>
        <w:t>检索状态为【</w:t>
      </w:r>
      <w:r w:rsidR="0060647F">
        <w:rPr>
          <w:rFonts w:hint="eastAsia"/>
        </w:rPr>
        <w:t>已</w:t>
      </w:r>
      <w:r w:rsidR="008639C7">
        <w:rPr>
          <w:rFonts w:hint="eastAsia"/>
        </w:rPr>
        <w:t>完成】的</w:t>
      </w:r>
      <w:r w:rsidR="00782B29">
        <w:rPr>
          <w:rFonts w:hint="eastAsia"/>
        </w:rPr>
        <w:t>任务</w:t>
      </w:r>
      <w:r w:rsidR="008639C7">
        <w:rPr>
          <w:rFonts w:hint="eastAsia"/>
        </w:rPr>
        <w:t>ID</w:t>
      </w:r>
      <w:r w:rsidR="00782B29">
        <w:rPr>
          <w:rFonts w:hint="eastAsia"/>
        </w:rPr>
        <w:t>；</w:t>
      </w:r>
    </w:p>
    <w:p w14:paraId="76C22FDD" w14:textId="725CE568" w:rsidR="003A4D14" w:rsidRDefault="003A4D14" w:rsidP="00782B29">
      <w:pPr>
        <w:pStyle w:val="a9"/>
        <w:numPr>
          <w:ilvl w:val="1"/>
          <w:numId w:val="8"/>
        </w:numPr>
        <w:ind w:firstLineChars="0"/>
      </w:pPr>
      <w:r>
        <w:t>5.</w:t>
      </w:r>
      <w:r>
        <w:rPr>
          <w:rFonts w:hint="eastAsia"/>
        </w:rPr>
        <w:t>当前天气是：当前地图</w:t>
      </w:r>
      <w:r w:rsidR="00B144B4">
        <w:rPr>
          <w:rFonts w:hint="eastAsia"/>
        </w:rPr>
        <w:t>是指定</w:t>
      </w:r>
      <w:r>
        <w:rPr>
          <w:rFonts w:hint="eastAsia"/>
        </w:rPr>
        <w:t>天气；</w:t>
      </w:r>
    </w:p>
    <w:p w14:paraId="4C2C5882" w14:textId="5584FCF7" w:rsidR="003A4D14" w:rsidRDefault="003A4D14" w:rsidP="00782B29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当前天气不是：当前地图</w:t>
      </w:r>
      <w:r w:rsidR="00B144B4">
        <w:rPr>
          <w:rFonts w:hint="eastAsia"/>
        </w:rPr>
        <w:t>不是指定</w:t>
      </w:r>
      <w:r>
        <w:rPr>
          <w:rFonts w:hint="eastAsia"/>
        </w:rPr>
        <w:t>天气；</w:t>
      </w:r>
    </w:p>
    <w:p w14:paraId="1EBE82E2" w14:textId="0C48CE5F" w:rsidR="00A20C62" w:rsidRDefault="003A4D14" w:rsidP="00AD618B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7</w:t>
      </w:r>
      <w:r>
        <w:t>.</w:t>
      </w:r>
      <w:r w:rsidR="000A1D87">
        <w:t>时辰</w:t>
      </w:r>
      <w:r>
        <w:rPr>
          <w:rFonts w:hint="eastAsia"/>
        </w:rPr>
        <w:t>区间是</w:t>
      </w:r>
      <w:r w:rsidR="005C25FD">
        <w:t>：</w:t>
      </w:r>
      <w:r>
        <w:rPr>
          <w:rFonts w:hint="eastAsia"/>
        </w:rPr>
        <w:t>当前游戏时间</w:t>
      </w:r>
      <w:r w:rsidR="00B144B4">
        <w:rPr>
          <w:rFonts w:hint="eastAsia"/>
        </w:rPr>
        <w:t>在该区间内</w:t>
      </w:r>
      <w:r w:rsidR="004F0197">
        <w:rPr>
          <w:rFonts w:hint="eastAsia"/>
        </w:rPr>
        <w:t>；</w:t>
      </w:r>
    </w:p>
    <w:p w14:paraId="394A39EC" w14:textId="6F9CD6FE" w:rsidR="00BE38EA" w:rsidRDefault="008F3090" w:rsidP="008F309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数量条件：</w:t>
      </w:r>
    </w:p>
    <w:p w14:paraId="6EF0BA51" w14:textId="66381CDF" w:rsidR="00BE38EA" w:rsidRDefault="00BE38EA" w:rsidP="00BE38EA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条件数量为</w:t>
      </w:r>
      <w:r>
        <w:rPr>
          <w:rFonts w:hint="eastAsia"/>
        </w:rPr>
        <w:t>0</w:t>
      </w:r>
      <w:r>
        <w:rPr>
          <w:rFonts w:hint="eastAsia"/>
        </w:rPr>
        <w:t>时，表示满足任意条件即可接取；</w:t>
      </w:r>
    </w:p>
    <w:p w14:paraId="6C046979" w14:textId="151E5418" w:rsidR="008F3090" w:rsidRDefault="00BE38EA" w:rsidP="00BE38EA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条件数量为</w:t>
      </w:r>
      <w:r w:rsidR="008C7B0D">
        <w:rPr>
          <w:rFonts w:hint="eastAsia"/>
        </w:rPr>
        <w:t>X</w:t>
      </w:r>
      <w:r w:rsidR="008C7B0D">
        <w:rPr>
          <w:rFonts w:hint="eastAsia"/>
        </w:rPr>
        <w:t>（≥</w:t>
      </w:r>
      <w:r>
        <w:t>1</w:t>
      </w:r>
      <w:r w:rsidR="008C7B0D">
        <w:rPr>
          <w:rFonts w:hint="eastAsia"/>
        </w:rPr>
        <w:t>）</w:t>
      </w:r>
      <w:r>
        <w:rPr>
          <w:rFonts w:hint="eastAsia"/>
        </w:rPr>
        <w:t>，表示</w:t>
      </w:r>
      <w:r w:rsidR="00B338B4">
        <w:rPr>
          <w:rFonts w:hint="eastAsia"/>
        </w:rPr>
        <w:t>所有条件</w:t>
      </w:r>
      <w:r>
        <w:rPr>
          <w:rFonts w:hint="eastAsia"/>
        </w:rPr>
        <w:t>至少满足</w:t>
      </w:r>
      <w:r>
        <w:rPr>
          <w:rFonts w:hint="eastAsia"/>
        </w:rPr>
        <w:t>X</w:t>
      </w:r>
      <w:r w:rsidR="00442D7F">
        <w:rPr>
          <w:rFonts w:hint="eastAsia"/>
        </w:rPr>
        <w:t>个</w:t>
      </w:r>
      <w:r>
        <w:rPr>
          <w:rFonts w:hint="eastAsia"/>
        </w:rPr>
        <w:t>才可接取</w:t>
      </w:r>
      <w:r w:rsidR="008C7B0D">
        <w:rPr>
          <w:rFonts w:hint="eastAsia"/>
        </w:rPr>
        <w:t>；</w:t>
      </w:r>
    </w:p>
    <w:p w14:paraId="0523311B" w14:textId="1E1A4EAB" w:rsidR="00464A7A" w:rsidRDefault="00464A7A" w:rsidP="00464A7A">
      <w:pPr>
        <w:pStyle w:val="2"/>
        <w:spacing w:before="468" w:after="156"/>
      </w:pPr>
      <w:r>
        <w:rPr>
          <w:rFonts w:hint="eastAsia"/>
        </w:rPr>
        <w:t>Step</w:t>
      </w:r>
      <w:r w:rsidR="009D71BE">
        <w:t>2</w:t>
      </w:r>
      <w:r>
        <w:t xml:space="preserve"> </w:t>
      </w:r>
      <w:r>
        <w:rPr>
          <w:rFonts w:hint="eastAsia"/>
        </w:rPr>
        <w:t>接取方式</w:t>
      </w:r>
    </w:p>
    <w:p w14:paraId="321F7B6D" w14:textId="20A372B1" w:rsidR="00464A7A" w:rsidRDefault="00A47CA7" w:rsidP="00464A7A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方式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9D078A">
        <w:rPr>
          <w:rFonts w:hint="eastAsia"/>
        </w:rPr>
        <w:t>NPC</w:t>
      </w:r>
      <w:r w:rsidR="00464A7A">
        <w:rPr>
          <w:rFonts w:hint="eastAsia"/>
        </w:rPr>
        <w:t>接取</w:t>
      </w:r>
    </w:p>
    <w:p w14:paraId="7CCEDB49" w14:textId="54240B81" w:rsidR="00464A7A" w:rsidRDefault="00665899" w:rsidP="00464A7A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角色</w:t>
      </w:r>
      <w:r w:rsidR="00464A7A">
        <w:rPr>
          <w:rFonts w:hint="eastAsia"/>
        </w:rPr>
        <w:t>：</w:t>
      </w:r>
      <w:r w:rsidR="006D7986">
        <w:rPr>
          <w:rFonts w:hint="eastAsia"/>
        </w:rPr>
        <w:t>必须为</w:t>
      </w:r>
      <w:r w:rsidR="006D7986" w:rsidRPr="00CD2B05">
        <w:rPr>
          <w:rFonts w:hint="eastAsia"/>
          <w:b/>
          <w:bCs/>
        </w:rPr>
        <w:t>剧情</w:t>
      </w:r>
      <w:r w:rsidR="006D7986" w:rsidRPr="00CD2B05">
        <w:rPr>
          <w:rFonts w:hint="eastAsia"/>
          <w:b/>
          <w:bCs/>
        </w:rPr>
        <w:t>NPC</w:t>
      </w:r>
      <w:r w:rsidR="00464A7A" w:rsidRPr="00B839C7">
        <w:t>；</w:t>
      </w:r>
    </w:p>
    <w:p w14:paraId="26BF85CB" w14:textId="77777777" w:rsidR="00464A7A" w:rsidRPr="00B839C7" w:rsidRDefault="00464A7A" w:rsidP="00464A7A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地图：指定该</w:t>
      </w:r>
      <w:r>
        <w:rPr>
          <w:rFonts w:hint="eastAsia"/>
        </w:rPr>
        <w:t>NPC</w:t>
      </w:r>
      <w:r>
        <w:rPr>
          <w:rFonts w:hint="eastAsia"/>
        </w:rPr>
        <w:t>必须存在于哪张地图中时才可接取，其他地图时无效；</w:t>
      </w:r>
    </w:p>
    <w:p w14:paraId="1C7C8368" w14:textId="067ABE2F" w:rsidR="00464A7A" w:rsidRDefault="00067E74" w:rsidP="00464A7A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方式</w:t>
      </w:r>
      <w:r>
        <w:rPr>
          <w:rFonts w:hint="eastAsia"/>
        </w:rPr>
        <w:t>2</w:t>
      </w:r>
      <w:r>
        <w:rPr>
          <w:rFonts w:hint="eastAsia"/>
        </w:rPr>
        <w:t>：服务器自动添加</w:t>
      </w:r>
    </w:p>
    <w:p w14:paraId="3E30CABC" w14:textId="7520C287" w:rsidR="002C471D" w:rsidRDefault="00DD1A97" w:rsidP="002C471D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由服务器控制，自动给玩家</w:t>
      </w:r>
      <w:r w:rsidR="002C471D">
        <w:rPr>
          <w:rFonts w:hint="eastAsia"/>
        </w:rPr>
        <w:t>添加</w:t>
      </w:r>
      <w:r w:rsidR="009D68CD">
        <w:rPr>
          <w:rFonts w:hint="eastAsia"/>
        </w:rPr>
        <w:t>任务；</w:t>
      </w:r>
    </w:p>
    <w:p w14:paraId="44F4B0A4" w14:textId="412999F8" w:rsidR="00D6570F" w:rsidRDefault="00D6570F" w:rsidP="00D6570F">
      <w:pPr>
        <w:pStyle w:val="2"/>
        <w:spacing w:before="468" w:after="156"/>
      </w:pPr>
      <w:r>
        <w:rPr>
          <w:rFonts w:hint="eastAsia"/>
        </w:rPr>
        <w:t>Step</w:t>
      </w:r>
      <w:r>
        <w:t xml:space="preserve">3 </w:t>
      </w:r>
      <w:r w:rsidR="005A747C">
        <w:rPr>
          <w:rFonts w:hint="eastAsia"/>
        </w:rPr>
        <w:t>接取确认</w:t>
      </w:r>
    </w:p>
    <w:p w14:paraId="04D39B2D" w14:textId="3F0530C3" w:rsidR="00D6570F" w:rsidRDefault="00733383" w:rsidP="000A21A7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根据任务配置，</w:t>
      </w:r>
      <w:r w:rsidR="00073D4A">
        <w:rPr>
          <w:rFonts w:hint="eastAsia"/>
        </w:rPr>
        <w:t>设置</w:t>
      </w:r>
      <w:r>
        <w:rPr>
          <w:rFonts w:hint="eastAsia"/>
        </w:rPr>
        <w:t>该任务接取前是否需要弹出确认弹窗；</w:t>
      </w:r>
    </w:p>
    <w:p w14:paraId="65AAFBBE" w14:textId="00761D1D" w:rsidR="00733383" w:rsidRDefault="00733383" w:rsidP="000A21A7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弹窗内容：</w:t>
      </w:r>
    </w:p>
    <w:p w14:paraId="4E47A319" w14:textId="0D485E2E" w:rsidR="00733383" w:rsidRDefault="000A21A7" w:rsidP="000A21A7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确认信息文本；</w:t>
      </w:r>
    </w:p>
    <w:p w14:paraId="5650EB7F" w14:textId="0FD78527" w:rsidR="000A21A7" w:rsidRDefault="000A21A7" w:rsidP="000A21A7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确认按钮</w:t>
      </w:r>
      <w:r w:rsidR="00EA0D59">
        <w:rPr>
          <w:rFonts w:hint="eastAsia"/>
        </w:rPr>
        <w:t>：点击后，关闭弹窗，接取该任务</w:t>
      </w:r>
      <w:r>
        <w:rPr>
          <w:rFonts w:hint="eastAsia"/>
        </w:rPr>
        <w:t>；</w:t>
      </w:r>
    </w:p>
    <w:p w14:paraId="0EF7A300" w14:textId="688BD8D5" w:rsidR="000A21A7" w:rsidRDefault="000A21A7" w:rsidP="000A21A7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取消按钮</w:t>
      </w:r>
      <w:r w:rsidR="00EA0D59">
        <w:rPr>
          <w:rFonts w:hint="eastAsia"/>
        </w:rPr>
        <w:t>：点击后，关闭弹窗</w:t>
      </w:r>
      <w:r>
        <w:rPr>
          <w:rFonts w:hint="eastAsia"/>
        </w:rPr>
        <w:t>；</w:t>
      </w:r>
    </w:p>
    <w:p w14:paraId="1F95B415" w14:textId="19148986" w:rsidR="008A79C3" w:rsidRDefault="008A79C3" w:rsidP="008A79C3">
      <w:pPr>
        <w:pStyle w:val="2"/>
        <w:spacing w:before="468" w:after="156"/>
      </w:pPr>
      <w:r>
        <w:rPr>
          <w:rFonts w:hint="eastAsia"/>
        </w:rPr>
        <w:t>Step</w:t>
      </w:r>
      <w:r>
        <w:t>4</w:t>
      </w:r>
      <w:r>
        <w:t xml:space="preserve"> </w:t>
      </w:r>
      <w:r>
        <w:rPr>
          <w:rFonts w:hint="eastAsia"/>
        </w:rPr>
        <w:t>接取</w:t>
      </w:r>
      <w:r>
        <w:rPr>
          <w:rFonts w:hint="eastAsia"/>
        </w:rPr>
        <w:t>提示</w:t>
      </w:r>
    </w:p>
    <w:p w14:paraId="4138EF73" w14:textId="000FDB57" w:rsidR="008F4A43" w:rsidRDefault="008F4A43" w:rsidP="008F4A43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任务确认接受后，根据配置控制，显示接取提示信息；</w:t>
      </w:r>
    </w:p>
    <w:p w14:paraId="7B5E44BC" w14:textId="5C72F019" w:rsidR="008F4A43" w:rsidRDefault="008F4A43" w:rsidP="008F4A43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接取提示在主界面自动弹出</w:t>
      </w:r>
      <w:r w:rsidR="00487C19">
        <w:rPr>
          <w:rFonts w:hint="eastAsia"/>
        </w:rPr>
        <w:t>、消失</w:t>
      </w:r>
      <w:r>
        <w:rPr>
          <w:rFonts w:hint="eastAsia"/>
        </w:rPr>
        <w:t>，不受玩家行为影响；</w:t>
      </w:r>
    </w:p>
    <w:p w14:paraId="71335AE1" w14:textId="1C7A86CA" w:rsidR="00FC2652" w:rsidRDefault="00FC2652" w:rsidP="00FC2652">
      <w:pPr>
        <w:pStyle w:val="2"/>
        <w:spacing w:before="468" w:after="156"/>
      </w:pPr>
      <w:r>
        <w:rPr>
          <w:rFonts w:hint="eastAsia"/>
        </w:rPr>
        <w:t>Step</w:t>
      </w:r>
      <w:r w:rsidR="008A79C3">
        <w:t>5</w:t>
      </w:r>
      <w:r>
        <w:t xml:space="preserve"> </w:t>
      </w:r>
      <w:r>
        <w:rPr>
          <w:rFonts w:hint="eastAsia"/>
        </w:rPr>
        <w:t>接取上限</w:t>
      </w:r>
    </w:p>
    <w:p w14:paraId="28D68E53" w14:textId="1AC52457" w:rsidR="00FC2652" w:rsidRDefault="00FC2652" w:rsidP="00BA4375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最多可接取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，超过该上限无法接取新任务</w:t>
      </w:r>
      <w:r>
        <w:t>；</w:t>
      </w:r>
    </w:p>
    <w:p w14:paraId="622F3CC9" w14:textId="56F3BCB7" w:rsidR="00B4511F" w:rsidRPr="00044E11" w:rsidRDefault="00B4511F" w:rsidP="00B4511F">
      <w:pPr>
        <w:pStyle w:val="1"/>
        <w:numPr>
          <w:ilvl w:val="0"/>
          <w:numId w:val="6"/>
        </w:numPr>
        <w:spacing w:before="624" w:after="312"/>
      </w:pPr>
      <w:r>
        <w:t>任务</w:t>
      </w:r>
      <w:r w:rsidR="00BB290A">
        <w:rPr>
          <w:rFonts w:hint="eastAsia"/>
        </w:rPr>
        <w:t>（完成）</w:t>
      </w:r>
      <w:r>
        <w:rPr>
          <w:rFonts w:hint="eastAsia"/>
        </w:rPr>
        <w:t>目标</w:t>
      </w:r>
    </w:p>
    <w:p w14:paraId="60B58BEB" w14:textId="3248E6A9" w:rsidR="00EE187B" w:rsidRDefault="00EE187B" w:rsidP="00EE187B">
      <w:pPr>
        <w:pStyle w:val="2"/>
        <w:spacing w:before="468" w:after="156"/>
      </w:pPr>
      <w:r>
        <w:rPr>
          <w:rFonts w:hint="eastAsia"/>
        </w:rPr>
        <w:lastRenderedPageBreak/>
        <w:t xml:space="preserve">Step1 </w:t>
      </w:r>
      <w:r>
        <w:rPr>
          <w:rFonts w:hint="eastAsia"/>
        </w:rPr>
        <w:t>与</w:t>
      </w:r>
      <w:r>
        <w:rPr>
          <w:rFonts w:hint="eastAsia"/>
        </w:rPr>
        <w:t>NPC</w:t>
      </w:r>
      <w:r>
        <w:rPr>
          <w:rFonts w:hint="eastAsia"/>
        </w:rPr>
        <w:t>对话</w:t>
      </w:r>
    </w:p>
    <w:p w14:paraId="2FC5A74A" w14:textId="0E5F6CAD" w:rsidR="00EE187B" w:rsidRDefault="001A1DD4" w:rsidP="00EE187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目标</w:t>
      </w:r>
      <w:r w:rsidR="00EE187B">
        <w:t>条件：</w:t>
      </w:r>
      <w:r w:rsidR="00565CB5">
        <w:rPr>
          <w:rFonts w:hint="eastAsia"/>
        </w:rPr>
        <w:t>满足下列条件时，与交互</w:t>
      </w:r>
      <w:r w:rsidR="00565CB5">
        <w:rPr>
          <w:rFonts w:hint="eastAsia"/>
        </w:rPr>
        <w:t>NPC</w:t>
      </w:r>
      <w:r w:rsidR="00565CB5">
        <w:rPr>
          <w:rFonts w:hint="eastAsia"/>
        </w:rPr>
        <w:t>对话</w:t>
      </w:r>
      <w:r w:rsidR="00EE187B">
        <w:t>；</w:t>
      </w:r>
    </w:p>
    <w:p w14:paraId="5BEA02E8" w14:textId="3AD95348" w:rsidR="00565CB5" w:rsidRDefault="00565CB5" w:rsidP="00EE187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条件内容：</w:t>
      </w:r>
    </w:p>
    <w:p w14:paraId="3E5CC3CD" w14:textId="02649DEA" w:rsidR="00565CB5" w:rsidRDefault="00565CB5" w:rsidP="00565CB5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无：未配置任何条件；</w:t>
      </w:r>
    </w:p>
    <w:p w14:paraId="690AD6EC" w14:textId="02B09DF2" w:rsidR="00FB1C94" w:rsidRDefault="00FB1C94" w:rsidP="00565CB5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属性：指定属性达到要求；</w:t>
      </w:r>
    </w:p>
    <w:p w14:paraId="4CA7F11B" w14:textId="1E580692" w:rsidR="00FB1C94" w:rsidRDefault="00FB1C94" w:rsidP="00565CB5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道具：背包中拥有指定道具；</w:t>
      </w:r>
    </w:p>
    <w:p w14:paraId="3200DA1E" w14:textId="5E7F15E8" w:rsidR="00FB1C94" w:rsidRDefault="00FB1C94" w:rsidP="00565CB5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装备：穿戴了指定装备；</w:t>
      </w:r>
    </w:p>
    <w:p w14:paraId="066C0B9A" w14:textId="0AABA268" w:rsidR="00EE187B" w:rsidRDefault="00EE187B" w:rsidP="00EE187B">
      <w:pPr>
        <w:pStyle w:val="2"/>
        <w:spacing w:before="468" w:after="156"/>
      </w:pPr>
      <w:r>
        <w:t xml:space="preserve">Step2 </w:t>
      </w:r>
      <w:r w:rsidR="0079543E">
        <w:rPr>
          <w:rFonts w:hint="eastAsia"/>
        </w:rPr>
        <w:t>与</w:t>
      </w:r>
      <w:r>
        <w:t>NPC</w:t>
      </w:r>
      <w:r w:rsidR="0079543E">
        <w:rPr>
          <w:rFonts w:hint="eastAsia"/>
        </w:rPr>
        <w:t>战斗</w:t>
      </w:r>
    </w:p>
    <w:p w14:paraId="7A05BB1B" w14:textId="53895B91" w:rsidR="00EE187B" w:rsidRDefault="001A1DD4" w:rsidP="00EE187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目标</w:t>
      </w:r>
      <w:r>
        <w:t>条件</w:t>
      </w:r>
      <w:r w:rsidR="00EE187B" w:rsidRPr="008169E8">
        <w:rPr>
          <w:rFonts w:hint="eastAsia"/>
        </w:rPr>
        <w:t>：</w:t>
      </w:r>
      <w:r w:rsidR="00EE187B" w:rsidRPr="00C66F66">
        <w:rPr>
          <w:rFonts w:hint="eastAsia"/>
        </w:rPr>
        <w:t>与指定</w:t>
      </w:r>
      <w:r w:rsidR="00EE187B" w:rsidRPr="00C66F66">
        <w:rPr>
          <w:rFonts w:hint="eastAsia"/>
        </w:rPr>
        <w:t>NPC</w:t>
      </w:r>
      <w:r w:rsidR="00EE187B" w:rsidRPr="00C66F66">
        <w:rPr>
          <w:rFonts w:hint="eastAsia"/>
        </w:rPr>
        <w:t>进行一次的战斗</w:t>
      </w:r>
      <w:r w:rsidR="0079543E">
        <w:rPr>
          <w:rFonts w:hint="eastAsia"/>
        </w:rPr>
        <w:t>，不计胜负</w:t>
      </w:r>
      <w:r w:rsidR="00EE187B" w:rsidRPr="00C66F66">
        <w:rPr>
          <w:rFonts w:hint="eastAsia"/>
        </w:rPr>
        <w:t>；</w:t>
      </w:r>
    </w:p>
    <w:p w14:paraId="02E69E42" w14:textId="5C370C6D" w:rsidR="00EE187B" w:rsidRPr="00E56B3B" w:rsidRDefault="00EE187B" w:rsidP="00EE187B">
      <w:pPr>
        <w:pStyle w:val="2"/>
        <w:spacing w:before="468" w:after="156"/>
      </w:pPr>
      <w:r w:rsidRPr="00234DA7">
        <w:rPr>
          <w:rFonts w:hint="eastAsia"/>
        </w:rPr>
        <w:t>Step</w:t>
      </w:r>
      <w:r>
        <w:t>3</w:t>
      </w:r>
      <w:r w:rsidRPr="00234DA7">
        <w:rPr>
          <w:rFonts w:hint="eastAsia"/>
        </w:rPr>
        <w:t xml:space="preserve"> </w:t>
      </w:r>
      <w:r>
        <w:rPr>
          <w:rFonts w:hint="eastAsia"/>
        </w:rPr>
        <w:t>战胜</w:t>
      </w:r>
      <w:r>
        <w:rPr>
          <w:rFonts w:hint="eastAsia"/>
        </w:rPr>
        <w:t>NPC</w:t>
      </w:r>
    </w:p>
    <w:p w14:paraId="07DC4B18" w14:textId="1CF26733" w:rsidR="0079543E" w:rsidRDefault="0079543E" w:rsidP="0079543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目标</w:t>
      </w:r>
      <w:r>
        <w:t>条件</w:t>
      </w:r>
      <w:r w:rsidRPr="008169E8">
        <w:rPr>
          <w:rFonts w:hint="eastAsia"/>
        </w:rPr>
        <w:t>：</w:t>
      </w:r>
      <w:r w:rsidRPr="00C66F66">
        <w:rPr>
          <w:rFonts w:hint="eastAsia"/>
        </w:rPr>
        <w:t>与指定</w:t>
      </w:r>
      <w:r w:rsidRPr="00C66F66">
        <w:rPr>
          <w:rFonts w:hint="eastAsia"/>
        </w:rPr>
        <w:t>NPC</w:t>
      </w:r>
      <w:r w:rsidRPr="00C66F66">
        <w:rPr>
          <w:rFonts w:hint="eastAsia"/>
        </w:rPr>
        <w:t>进行一次的战斗</w:t>
      </w:r>
      <w:r>
        <w:rPr>
          <w:rFonts w:hint="eastAsia"/>
        </w:rPr>
        <w:t>，必须胜利</w:t>
      </w:r>
      <w:r w:rsidRPr="00C66F66">
        <w:rPr>
          <w:rFonts w:hint="eastAsia"/>
        </w:rPr>
        <w:t>；</w:t>
      </w:r>
    </w:p>
    <w:p w14:paraId="2ACEE753" w14:textId="4A2D6931" w:rsidR="00EE187B" w:rsidRDefault="00EE187B" w:rsidP="00EE187B">
      <w:pPr>
        <w:pStyle w:val="2"/>
        <w:spacing w:before="468" w:after="156"/>
      </w:pPr>
      <w:r>
        <w:rPr>
          <w:rFonts w:hint="eastAsia"/>
        </w:rPr>
        <w:t>Step4</w:t>
      </w:r>
      <w:r w:rsidRPr="00727B8F">
        <w:rPr>
          <w:rFonts w:hint="eastAsia"/>
        </w:rPr>
        <w:t xml:space="preserve"> </w:t>
      </w:r>
      <w:r>
        <w:rPr>
          <w:rFonts w:hint="eastAsia"/>
        </w:rPr>
        <w:t>击杀</w:t>
      </w:r>
      <w:r>
        <w:rPr>
          <w:rFonts w:hint="eastAsia"/>
        </w:rPr>
        <w:t>NPC</w:t>
      </w:r>
    </w:p>
    <w:p w14:paraId="673D0837" w14:textId="5C775571" w:rsidR="00EE187B" w:rsidRDefault="002E073A" w:rsidP="00EE187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目标</w:t>
      </w:r>
      <w:r>
        <w:t>条件</w:t>
      </w:r>
      <w:r w:rsidRPr="008169E8">
        <w:rPr>
          <w:rFonts w:hint="eastAsia"/>
        </w:rPr>
        <w:t>：</w:t>
      </w:r>
      <w:r>
        <w:rPr>
          <w:rFonts w:hint="eastAsia"/>
        </w:rPr>
        <w:t>在</w:t>
      </w:r>
      <w:r>
        <w:rPr>
          <w:rFonts w:hint="eastAsia"/>
        </w:rPr>
        <w:t>NPC</w:t>
      </w:r>
      <w:r>
        <w:rPr>
          <w:rFonts w:hint="eastAsia"/>
        </w:rPr>
        <w:t>重伤时，选择击杀</w:t>
      </w:r>
      <w:r w:rsidRPr="00C66F66">
        <w:rPr>
          <w:rFonts w:hint="eastAsia"/>
        </w:rPr>
        <w:t>；</w:t>
      </w:r>
    </w:p>
    <w:p w14:paraId="29C949F3" w14:textId="77777777" w:rsidR="00EE187B" w:rsidRPr="00AC795C" w:rsidRDefault="00EE187B" w:rsidP="00EE187B">
      <w:pPr>
        <w:pStyle w:val="2"/>
        <w:spacing w:before="468" w:after="156"/>
      </w:pPr>
      <w:r>
        <w:t xml:space="preserve">Step6 </w:t>
      </w:r>
      <w:r>
        <w:t>获得足够数量的道具</w:t>
      </w:r>
    </w:p>
    <w:p w14:paraId="2A26AC1F" w14:textId="3BBED97A" w:rsidR="00EE187B" w:rsidRDefault="006B24A9" w:rsidP="00EE187B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目标</w:t>
      </w:r>
      <w:r>
        <w:t>条件</w:t>
      </w:r>
      <w:r w:rsidR="00EE187B">
        <w:rPr>
          <w:rFonts w:hint="eastAsia"/>
        </w:rPr>
        <w:t>：</w:t>
      </w:r>
      <w:r>
        <w:rPr>
          <w:rFonts w:hint="eastAsia"/>
        </w:rPr>
        <w:t>背包中</w:t>
      </w:r>
      <w:r w:rsidR="003E6CF6">
        <w:rPr>
          <w:rFonts w:hint="eastAsia"/>
        </w:rPr>
        <w:t>拥有</w:t>
      </w:r>
      <w:r>
        <w:rPr>
          <w:rFonts w:hint="eastAsia"/>
        </w:rPr>
        <w:t>指定数量的指定道具</w:t>
      </w:r>
      <w:r w:rsidR="00EE187B">
        <w:rPr>
          <w:rFonts w:hint="eastAsia"/>
        </w:rPr>
        <w:t>；</w:t>
      </w:r>
    </w:p>
    <w:p w14:paraId="7FB387BD" w14:textId="31A0863B" w:rsidR="00EE187B" w:rsidRDefault="00EE187B" w:rsidP="00EE187B">
      <w:pPr>
        <w:pStyle w:val="2"/>
        <w:spacing w:before="468" w:after="156"/>
      </w:pPr>
      <w:r>
        <w:t>Step7</w:t>
      </w:r>
      <w:r w:rsidR="006A69C0">
        <w:t xml:space="preserve"> </w:t>
      </w:r>
      <w:r>
        <w:t>指定境界</w:t>
      </w:r>
    </w:p>
    <w:p w14:paraId="05C06A02" w14:textId="56E007F8" w:rsidR="00BE04BC" w:rsidRDefault="00BE04BC" w:rsidP="00BE04BC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目标</w:t>
      </w:r>
      <w:r>
        <w:t>条件</w:t>
      </w:r>
      <w:r>
        <w:rPr>
          <w:rFonts w:hint="eastAsia"/>
        </w:rPr>
        <w:t>：玩家</w:t>
      </w:r>
      <w:r w:rsidR="00F72B60">
        <w:rPr>
          <w:rFonts w:hint="eastAsia"/>
        </w:rPr>
        <w:t>最高</w:t>
      </w:r>
      <w:r>
        <w:rPr>
          <w:rFonts w:hint="eastAsia"/>
        </w:rPr>
        <w:t>功法</w:t>
      </w:r>
      <w:r w:rsidR="008C094E">
        <w:rPr>
          <w:rFonts w:hint="eastAsia"/>
        </w:rPr>
        <w:t>等级</w:t>
      </w:r>
      <w:r>
        <w:rPr>
          <w:rFonts w:hint="eastAsia"/>
        </w:rPr>
        <w:t>达到指定</w:t>
      </w:r>
      <w:r w:rsidR="008C094E">
        <w:rPr>
          <w:rFonts w:hint="eastAsia"/>
        </w:rPr>
        <w:t>级数</w:t>
      </w:r>
      <w:r>
        <w:rPr>
          <w:rFonts w:hint="eastAsia"/>
        </w:rPr>
        <w:t>；</w:t>
      </w:r>
    </w:p>
    <w:p w14:paraId="3CC5E8DB" w14:textId="1B8FADBF" w:rsidR="00EE187B" w:rsidRDefault="00EE187B" w:rsidP="00EE187B">
      <w:pPr>
        <w:pStyle w:val="2"/>
        <w:spacing w:before="468" w:after="156"/>
      </w:pPr>
      <w:r>
        <w:t xml:space="preserve">Step8 </w:t>
      </w:r>
      <w:r w:rsidR="00E53DCD">
        <w:rPr>
          <w:rFonts w:hint="eastAsia"/>
        </w:rPr>
        <w:t>时间要求</w:t>
      </w:r>
    </w:p>
    <w:p w14:paraId="2EC8D5D4" w14:textId="6007D373" w:rsidR="00EE187B" w:rsidRDefault="00E53DCD" w:rsidP="00EE187B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目标条件：任务仅在时限内有效</w:t>
      </w:r>
      <w:r w:rsidR="00EE187B" w:rsidRPr="00EB6743">
        <w:rPr>
          <w:rFonts w:hint="eastAsia"/>
        </w:rPr>
        <w:t>；</w:t>
      </w:r>
    </w:p>
    <w:p w14:paraId="0607ABFB" w14:textId="0BCF3B66" w:rsidR="005F7D9C" w:rsidRDefault="005F7D9C" w:rsidP="005F7D9C">
      <w:pPr>
        <w:pStyle w:val="2"/>
        <w:spacing w:before="468" w:after="156"/>
      </w:pPr>
      <w:r>
        <w:t xml:space="preserve">Step9 </w:t>
      </w:r>
      <w:r w:rsidR="000F4B00">
        <w:rPr>
          <w:rFonts w:hint="eastAsia"/>
        </w:rPr>
        <w:t>属性</w:t>
      </w:r>
      <w:r>
        <w:rPr>
          <w:rFonts w:hint="eastAsia"/>
        </w:rPr>
        <w:t>要求</w:t>
      </w:r>
    </w:p>
    <w:p w14:paraId="2747BC18" w14:textId="57B92C50" w:rsidR="005F7D9C" w:rsidRDefault="005F7D9C" w:rsidP="00EE187B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目标条件：玩家的指定属性达到指定数值；</w:t>
      </w:r>
    </w:p>
    <w:p w14:paraId="06CE6C49" w14:textId="3E879652" w:rsidR="00EE187B" w:rsidRDefault="00EE187B" w:rsidP="00EE187B">
      <w:pPr>
        <w:pStyle w:val="2"/>
        <w:spacing w:before="468" w:after="156"/>
      </w:pPr>
      <w:r>
        <w:rPr>
          <w:rFonts w:hint="eastAsia"/>
        </w:rPr>
        <w:lastRenderedPageBreak/>
        <w:t>Step</w:t>
      </w:r>
      <w:r w:rsidR="0040360B">
        <w:t>10</w:t>
      </w:r>
      <w:r>
        <w:t xml:space="preserve"> </w:t>
      </w:r>
      <w:r>
        <w:t>交付</w:t>
      </w:r>
      <w:r w:rsidR="00E70B97">
        <w:rPr>
          <w:rFonts w:hint="eastAsia"/>
        </w:rPr>
        <w:t>道具</w:t>
      </w:r>
    </w:p>
    <w:p w14:paraId="381CE2FE" w14:textId="3F2F66CC" w:rsidR="00EE187B" w:rsidRDefault="006A2F9A" w:rsidP="00EE187B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目标条件</w:t>
      </w:r>
      <w:r w:rsidR="00EE187B" w:rsidRPr="00D06718">
        <w:rPr>
          <w:rFonts w:hint="eastAsia"/>
        </w:rPr>
        <w:t>：</w:t>
      </w:r>
      <w:r w:rsidR="00EE187B">
        <w:rPr>
          <w:rFonts w:hint="eastAsia"/>
        </w:rPr>
        <w:t>交付给</w:t>
      </w:r>
      <w:r w:rsidR="00EE187B">
        <w:rPr>
          <w:rFonts w:hint="eastAsia"/>
        </w:rPr>
        <w:t>NPC</w:t>
      </w:r>
      <w:r w:rsidR="00EE187B">
        <w:rPr>
          <w:rFonts w:hint="eastAsia"/>
        </w:rPr>
        <w:t>指定道具；</w:t>
      </w:r>
    </w:p>
    <w:p w14:paraId="0B213AB8" w14:textId="2CFA3A1B" w:rsidR="00EE187B" w:rsidRDefault="006E0688" w:rsidP="00EE187B">
      <w:pPr>
        <w:pStyle w:val="a9"/>
        <w:numPr>
          <w:ilvl w:val="0"/>
          <w:numId w:val="22"/>
        </w:numPr>
        <w:ind w:firstLineChars="0"/>
      </w:pPr>
      <w:r>
        <w:rPr>
          <w:rFonts w:hint="eastAsia"/>
        </w:rPr>
        <w:t>交付窗口</w:t>
      </w:r>
      <w:r w:rsidR="00EE187B">
        <w:t>：</w:t>
      </w:r>
      <w:r w:rsidR="00EE187B">
        <w:rPr>
          <w:rFonts w:hint="eastAsia"/>
        </w:rPr>
        <w:t>窗口显示将交付道具名、</w:t>
      </w:r>
      <w:r w:rsidR="00EE187B">
        <w:rPr>
          <w:rFonts w:hint="eastAsia"/>
        </w:rPr>
        <w:t>ICON</w:t>
      </w:r>
      <w:r w:rsidR="00EE187B">
        <w:rPr>
          <w:rFonts w:hint="eastAsia"/>
        </w:rPr>
        <w:t>、持有道具数量</w:t>
      </w:r>
      <w:r w:rsidR="00EE187B">
        <w:rPr>
          <w:rFonts w:hint="eastAsia"/>
        </w:rPr>
        <w:t>/</w:t>
      </w:r>
      <w:r w:rsidR="00EE187B">
        <w:rPr>
          <w:rFonts w:hint="eastAsia"/>
        </w:rPr>
        <w:t>任务需求数量与确定按钮；</w:t>
      </w:r>
    </w:p>
    <w:p w14:paraId="14D65BB2" w14:textId="77777777" w:rsidR="00EE187B" w:rsidRDefault="00EE187B" w:rsidP="00EE187B">
      <w:pPr>
        <w:pStyle w:val="a9"/>
        <w:numPr>
          <w:ilvl w:val="0"/>
          <w:numId w:val="22"/>
        </w:numPr>
        <w:ind w:firstLineChars="0"/>
      </w:pPr>
      <w:r>
        <w:t>窗口交互：</w:t>
      </w:r>
    </w:p>
    <w:p w14:paraId="7E886DA3" w14:textId="77777777" w:rsidR="00EE187B" w:rsidRDefault="00EE187B" w:rsidP="00EE187B">
      <w:pPr>
        <w:pStyle w:val="a9"/>
        <w:numPr>
          <w:ilvl w:val="1"/>
          <w:numId w:val="22"/>
        </w:numPr>
        <w:ind w:firstLineChars="0"/>
      </w:pPr>
      <w:r>
        <w:t>若道具数量满足，点击确定后关闭所有窗口，播放完成对话</w:t>
      </w:r>
      <w:r>
        <w:rPr>
          <w:rFonts w:hint="eastAsia"/>
        </w:rPr>
        <w:t>；</w:t>
      </w:r>
    </w:p>
    <w:p w14:paraId="52E30C56" w14:textId="77777777" w:rsidR="00EE187B" w:rsidRDefault="00EE187B" w:rsidP="00EE187B">
      <w:pPr>
        <w:pStyle w:val="a9"/>
        <w:numPr>
          <w:ilvl w:val="1"/>
          <w:numId w:val="22"/>
        </w:numPr>
        <w:ind w:firstLineChars="0"/>
      </w:pPr>
      <w:r>
        <w:t>若道具数量不足，点击确定后弹出提示</w:t>
      </w:r>
      <w:r>
        <w:t>“</w:t>
      </w:r>
      <w:r>
        <w:t>道具数量不足</w:t>
      </w:r>
      <w:r>
        <w:t>”</w:t>
      </w:r>
      <w:r>
        <w:t>，关闭所有窗口</w:t>
      </w:r>
      <w:r>
        <w:rPr>
          <w:rFonts w:hint="eastAsia"/>
        </w:rPr>
        <w:t>；</w:t>
      </w:r>
    </w:p>
    <w:p w14:paraId="6B5D1E79" w14:textId="25A16923" w:rsidR="00EE187B" w:rsidRDefault="00EE187B" w:rsidP="00EE187B">
      <w:pPr>
        <w:pStyle w:val="a9"/>
        <w:numPr>
          <w:ilvl w:val="1"/>
          <w:numId w:val="22"/>
        </w:numPr>
        <w:ind w:firstLineChars="0"/>
      </w:pPr>
      <w:r>
        <w:t>点击取消关闭交付道具窗口，重新打开任务列表</w:t>
      </w:r>
      <w:r>
        <w:rPr>
          <w:rFonts w:hint="eastAsia"/>
        </w:rPr>
        <w:t>；</w:t>
      </w:r>
    </w:p>
    <w:p w14:paraId="3C4B2CFF" w14:textId="2B09FED7" w:rsidR="00A72B68" w:rsidRDefault="00A72B68" w:rsidP="00A72B68">
      <w:pPr>
        <w:jc w:val="center"/>
      </w:pPr>
      <w:r>
        <w:rPr>
          <w:noProof/>
        </w:rPr>
        <w:drawing>
          <wp:inline distT="0" distB="0" distL="0" distR="0" wp14:anchorId="39824D88" wp14:editId="56E52290">
            <wp:extent cx="3423600" cy="6069600"/>
            <wp:effectExtent l="0" t="0" r="5715" b="7620"/>
            <wp:docPr id="2" name="图片 2" descr="图形用户界面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形用户界面, 网站&#10;&#10;描述已自动生成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3600" cy="606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1FC" w14:textId="724B0779" w:rsidR="00044E11" w:rsidRPr="00044E11" w:rsidRDefault="00B4511F" w:rsidP="00044E11">
      <w:pPr>
        <w:pStyle w:val="1"/>
        <w:numPr>
          <w:ilvl w:val="0"/>
          <w:numId w:val="6"/>
        </w:numPr>
        <w:spacing w:before="624" w:after="312"/>
      </w:pPr>
      <w:r>
        <w:rPr>
          <w:rFonts w:hint="eastAsia"/>
        </w:rPr>
        <w:t>交付</w:t>
      </w:r>
      <w:r w:rsidR="0049348C">
        <w:t>任务</w:t>
      </w:r>
    </w:p>
    <w:p w14:paraId="2F7D37C5" w14:textId="77777777" w:rsidR="00552910" w:rsidRDefault="00552910" w:rsidP="00552910">
      <w:pPr>
        <w:pStyle w:val="2"/>
        <w:spacing w:before="468" w:after="156"/>
      </w:pPr>
      <w:r>
        <w:rPr>
          <w:rFonts w:hint="eastAsia"/>
        </w:rPr>
        <w:lastRenderedPageBreak/>
        <w:t>Step</w:t>
      </w:r>
      <w:r w:rsidR="00A34E0B">
        <w:t xml:space="preserve">1 </w:t>
      </w:r>
      <w:r w:rsidR="00A34E0B">
        <w:rPr>
          <w:rFonts w:hint="eastAsia"/>
        </w:rPr>
        <w:t>完成</w:t>
      </w:r>
      <w:r w:rsidR="00CC1132">
        <w:rPr>
          <w:rFonts w:hint="eastAsia"/>
        </w:rPr>
        <w:t>方式</w:t>
      </w:r>
    </w:p>
    <w:p w14:paraId="16497482" w14:textId="17545AD8" w:rsidR="001A1E98" w:rsidRDefault="00FB612E" w:rsidP="00407477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NPC</w:t>
      </w:r>
      <w:r w:rsidR="001A1E98">
        <w:rPr>
          <w:rFonts w:hint="eastAsia"/>
        </w:rPr>
        <w:t>交付</w:t>
      </w:r>
    </w:p>
    <w:p w14:paraId="1B0759D3" w14:textId="7675FEB5" w:rsidR="001A1E98" w:rsidRDefault="00872BE1" w:rsidP="001A1E98">
      <w:pPr>
        <w:pStyle w:val="a9"/>
        <w:numPr>
          <w:ilvl w:val="1"/>
          <w:numId w:val="12"/>
        </w:numPr>
        <w:ind w:firstLineChars="0"/>
      </w:pPr>
      <w:r>
        <w:rPr>
          <w:rFonts w:hint="eastAsia"/>
        </w:rPr>
        <w:t>指定</w:t>
      </w:r>
      <w:r w:rsidR="00827B70">
        <w:rPr>
          <w:rFonts w:hint="eastAsia"/>
        </w:rPr>
        <w:t>角色</w:t>
      </w:r>
      <w:r w:rsidR="001A1E98">
        <w:rPr>
          <w:rFonts w:hint="eastAsia"/>
        </w:rPr>
        <w:t>：</w:t>
      </w:r>
      <w:r>
        <w:rPr>
          <w:rFonts w:hint="eastAsia"/>
        </w:rPr>
        <w:t>固定</w:t>
      </w:r>
      <w:r w:rsidR="001A1E98" w:rsidRPr="00872BE1">
        <w:rPr>
          <w:rFonts w:hint="eastAsia"/>
        </w:rPr>
        <w:t>NPC</w:t>
      </w:r>
      <w:r>
        <w:t xml:space="preserve"> </w:t>
      </w:r>
      <w:r>
        <w:rPr>
          <w:rFonts w:hint="eastAsia"/>
        </w:rPr>
        <w:t>ID</w:t>
      </w:r>
      <w:r w:rsidR="001A1E98" w:rsidRPr="00B839C7">
        <w:t>；</w:t>
      </w:r>
    </w:p>
    <w:p w14:paraId="7DB61B49" w14:textId="27AFE953" w:rsidR="00872BE1" w:rsidRDefault="00872BE1" w:rsidP="005A4B9B">
      <w:pPr>
        <w:pStyle w:val="a9"/>
        <w:numPr>
          <w:ilvl w:val="1"/>
          <w:numId w:val="12"/>
        </w:numPr>
        <w:ind w:firstLineChars="0"/>
      </w:pPr>
      <w:r>
        <w:rPr>
          <w:rFonts w:hint="eastAsia"/>
        </w:rPr>
        <w:t>指定</w:t>
      </w:r>
      <w:r w:rsidR="001A1E98">
        <w:rPr>
          <w:rFonts w:hint="eastAsia"/>
        </w:rPr>
        <w:t>地图：指定地图</w:t>
      </w:r>
      <w:r>
        <w:rPr>
          <w:rFonts w:hint="eastAsia"/>
        </w:rPr>
        <w:t xml:space="preserve"> </w:t>
      </w:r>
      <w:r>
        <w:t>ID</w:t>
      </w:r>
      <w:r>
        <w:rPr>
          <w:rFonts w:hint="eastAsia"/>
        </w:rPr>
        <w:t>，该</w:t>
      </w:r>
      <w:r>
        <w:rPr>
          <w:rFonts w:hint="eastAsia"/>
        </w:rPr>
        <w:t>NPC</w:t>
      </w:r>
      <w:r>
        <w:rPr>
          <w:rFonts w:hint="eastAsia"/>
        </w:rPr>
        <w:t>仅在此地图内有效，不填写则全地图有效</w:t>
      </w:r>
      <w:r w:rsidR="00FB612E">
        <w:t>；</w:t>
      </w:r>
    </w:p>
    <w:p w14:paraId="122AA5A8" w14:textId="4DC08BCD" w:rsidR="000E54B9" w:rsidRDefault="000E54B9" w:rsidP="000E54B9">
      <w:pPr>
        <w:pStyle w:val="2"/>
        <w:spacing w:before="468" w:after="156"/>
      </w:pPr>
      <w:r>
        <w:rPr>
          <w:rFonts w:hint="eastAsia"/>
        </w:rPr>
        <w:t>Step</w:t>
      </w:r>
      <w:r>
        <w:t>2</w:t>
      </w:r>
      <w:r>
        <w:t xml:space="preserve"> </w:t>
      </w:r>
      <w:r>
        <w:rPr>
          <w:rFonts w:hint="eastAsia"/>
        </w:rPr>
        <w:t>完成</w:t>
      </w:r>
      <w:r>
        <w:rPr>
          <w:rFonts w:hint="eastAsia"/>
        </w:rPr>
        <w:t>提示</w:t>
      </w:r>
    </w:p>
    <w:p w14:paraId="0921DFE6" w14:textId="2D9332F7" w:rsidR="000E54B9" w:rsidRDefault="000E54B9" w:rsidP="000E54B9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任务确认</w:t>
      </w:r>
      <w:r w:rsidR="005A1F9A">
        <w:rPr>
          <w:rFonts w:hint="eastAsia"/>
        </w:rPr>
        <w:t>完成</w:t>
      </w:r>
      <w:r>
        <w:rPr>
          <w:rFonts w:hint="eastAsia"/>
        </w:rPr>
        <w:t>后，根据配置控制，显示</w:t>
      </w:r>
      <w:r w:rsidR="005A1F9A">
        <w:rPr>
          <w:rFonts w:hint="eastAsia"/>
        </w:rPr>
        <w:t>完成</w:t>
      </w:r>
      <w:r>
        <w:rPr>
          <w:rFonts w:hint="eastAsia"/>
        </w:rPr>
        <w:t>提示信息；</w:t>
      </w:r>
    </w:p>
    <w:p w14:paraId="0D51ADB9" w14:textId="6948E5B9" w:rsidR="005A1F9A" w:rsidRDefault="005A1F9A" w:rsidP="005A1F9A">
      <w:pPr>
        <w:pStyle w:val="a9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完成</w:t>
      </w:r>
      <w:r w:rsidR="000E54B9">
        <w:rPr>
          <w:rFonts w:hint="eastAsia"/>
        </w:rPr>
        <w:t>提示在主界面自动弹出、消失，</w:t>
      </w:r>
      <w:r>
        <w:rPr>
          <w:rFonts w:hint="eastAsia"/>
        </w:rPr>
        <w:t>必须在玩家关闭奖励弹窗后显示</w:t>
      </w:r>
      <w:r w:rsidR="000E54B9">
        <w:rPr>
          <w:rFonts w:hint="eastAsia"/>
        </w:rPr>
        <w:t>；</w:t>
      </w:r>
    </w:p>
    <w:p w14:paraId="777737C5" w14:textId="30463DDA" w:rsidR="00204C77" w:rsidRDefault="0052312E" w:rsidP="00204C77">
      <w:pPr>
        <w:pStyle w:val="1"/>
        <w:numPr>
          <w:ilvl w:val="0"/>
          <w:numId w:val="6"/>
        </w:numPr>
        <w:spacing w:before="624" w:after="312"/>
      </w:pPr>
      <w:r>
        <w:rPr>
          <w:rFonts w:hint="eastAsia"/>
        </w:rPr>
        <w:t>任务</w:t>
      </w:r>
      <w:r w:rsidR="0023373C">
        <w:rPr>
          <w:rFonts w:hint="eastAsia"/>
        </w:rPr>
        <w:t>奖励</w:t>
      </w:r>
    </w:p>
    <w:p w14:paraId="24A721EB" w14:textId="2A659B92" w:rsidR="008A6396" w:rsidRDefault="008A6396" w:rsidP="008A6396">
      <w:pPr>
        <w:pStyle w:val="2"/>
        <w:spacing w:before="468" w:after="156"/>
      </w:pPr>
      <w:r>
        <w:rPr>
          <w:rFonts w:hint="eastAsia"/>
        </w:rPr>
        <w:t>Step</w:t>
      </w:r>
      <w:r w:rsidR="0054205A">
        <w:t>1</w:t>
      </w:r>
      <w:r>
        <w:rPr>
          <w:rFonts w:hint="eastAsia"/>
        </w:rPr>
        <w:t xml:space="preserve"> </w:t>
      </w:r>
      <w:r w:rsidR="005F0B24">
        <w:rPr>
          <w:rFonts w:hint="eastAsia"/>
        </w:rPr>
        <w:t>任务</w:t>
      </w:r>
      <w:r>
        <w:rPr>
          <w:rFonts w:hint="eastAsia"/>
        </w:rPr>
        <w:t>奖励</w:t>
      </w:r>
    </w:p>
    <w:p w14:paraId="3ACD01C6" w14:textId="77777777" w:rsidR="006D4141" w:rsidRPr="006D4141" w:rsidRDefault="008D73A7" w:rsidP="006D4141">
      <w:pPr>
        <w:pStyle w:val="a9"/>
        <w:numPr>
          <w:ilvl w:val="0"/>
          <w:numId w:val="15"/>
        </w:numPr>
        <w:ind w:firstLineChars="0"/>
      </w:pPr>
      <w:r>
        <w:rPr>
          <w:rFonts w:hint="eastAsia"/>
        </w:rPr>
        <w:t>物品</w:t>
      </w:r>
      <w:r w:rsidR="006D4141">
        <w:rPr>
          <w:rFonts w:hint="eastAsia"/>
        </w:rPr>
        <w:t>奖励：</w:t>
      </w:r>
    </w:p>
    <w:p w14:paraId="0AF3E96D" w14:textId="32F9C31B" w:rsidR="00994ECF" w:rsidRDefault="00C307B1" w:rsidP="00233561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指定掉落集</w:t>
      </w:r>
      <w:r>
        <w:rPr>
          <w:rFonts w:hint="eastAsia"/>
        </w:rPr>
        <w:t>ID</w:t>
      </w:r>
      <w:r>
        <w:rPr>
          <w:rFonts w:hint="eastAsia"/>
        </w:rPr>
        <w:t>，根据掉落集设定发放奖励；</w:t>
      </w:r>
    </w:p>
    <w:p w14:paraId="32BEC471" w14:textId="02DA996E" w:rsidR="00082F83" w:rsidRDefault="00082F83" w:rsidP="00082F83">
      <w:pPr>
        <w:pStyle w:val="2"/>
        <w:spacing w:before="468" w:after="156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奖励提示</w:t>
      </w:r>
    </w:p>
    <w:p w14:paraId="173CBBD3" w14:textId="62705422" w:rsidR="00DE2412" w:rsidRDefault="00DE2412" w:rsidP="00DE2412">
      <w:pPr>
        <w:pStyle w:val="a9"/>
        <w:numPr>
          <w:ilvl w:val="0"/>
          <w:numId w:val="15"/>
        </w:numPr>
        <w:ind w:firstLineChars="0"/>
      </w:pPr>
      <w:r>
        <w:rPr>
          <w:rFonts w:hint="eastAsia"/>
        </w:rPr>
        <w:t>奖励弹窗：</w:t>
      </w:r>
    </w:p>
    <w:p w14:paraId="0A58919E" w14:textId="7A1A0C82" w:rsidR="00DE2412" w:rsidRPr="00DE2412" w:rsidRDefault="00DE2412" w:rsidP="00DE2412">
      <w:pPr>
        <w:pStyle w:val="a9"/>
        <w:numPr>
          <w:ilvl w:val="1"/>
          <w:numId w:val="15"/>
        </w:numPr>
        <w:ind w:firstLineChars="0"/>
      </w:pPr>
      <w:r>
        <w:rPr>
          <w:rFonts w:hint="eastAsia"/>
        </w:rPr>
        <w:t>显示所有奖励内容及其数量，玩家必须点击确认才可关闭；</w:t>
      </w:r>
    </w:p>
    <w:p w14:paraId="3E1681E1" w14:textId="2FA71A54" w:rsidR="008C5C16" w:rsidRDefault="008C5C16" w:rsidP="0023373C">
      <w:pPr>
        <w:pStyle w:val="1"/>
        <w:numPr>
          <w:ilvl w:val="0"/>
          <w:numId w:val="6"/>
        </w:numPr>
        <w:spacing w:before="624" w:after="312"/>
      </w:pPr>
      <w:r>
        <w:rPr>
          <w:rFonts w:hint="eastAsia"/>
        </w:rPr>
        <w:t>任务结束操作</w:t>
      </w:r>
    </w:p>
    <w:p w14:paraId="7597920E" w14:textId="421C8A77" w:rsidR="00985EF9" w:rsidRDefault="00985EF9" w:rsidP="00985EF9">
      <w:pPr>
        <w:pStyle w:val="2"/>
        <w:spacing w:before="468" w:after="156"/>
      </w:pPr>
      <w:r>
        <w:rPr>
          <w:rFonts w:hint="eastAsia"/>
        </w:rPr>
        <w:t>Step</w:t>
      </w:r>
      <w:r w:rsidR="00AD5F2A">
        <w:t>1</w:t>
      </w:r>
      <w:r>
        <w:rPr>
          <w:rFonts w:hint="eastAsia"/>
        </w:rPr>
        <w:t xml:space="preserve"> </w:t>
      </w:r>
      <w:r w:rsidR="00B8343C">
        <w:rPr>
          <w:rFonts w:hint="eastAsia"/>
        </w:rPr>
        <w:t>强制</w:t>
      </w:r>
      <w:r w:rsidR="00557B97">
        <w:rPr>
          <w:rFonts w:hint="eastAsia"/>
        </w:rPr>
        <w:t>获得</w:t>
      </w:r>
      <w:r>
        <w:rPr>
          <w:rFonts w:hint="eastAsia"/>
        </w:rPr>
        <w:t>新任务</w:t>
      </w:r>
    </w:p>
    <w:p w14:paraId="37E3A09C" w14:textId="0B20E3BD" w:rsidR="005E6CF1" w:rsidRDefault="005E6CF1" w:rsidP="0015087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自动</w:t>
      </w:r>
      <w:r w:rsidR="0015087E">
        <w:rPr>
          <w:rFonts w:hint="eastAsia"/>
        </w:rPr>
        <w:t>为玩家添加</w:t>
      </w:r>
      <w:r>
        <w:rPr>
          <w:rFonts w:hint="eastAsia"/>
        </w:rPr>
        <w:t>一个</w:t>
      </w:r>
      <w:r w:rsidR="00400F48">
        <w:rPr>
          <w:rFonts w:hint="eastAsia"/>
        </w:rPr>
        <w:t>指定的</w:t>
      </w:r>
      <w:r w:rsidR="0071098C">
        <w:rPr>
          <w:rFonts w:hint="eastAsia"/>
        </w:rPr>
        <w:t>【任务】</w:t>
      </w:r>
      <w:r>
        <w:rPr>
          <w:rFonts w:hint="eastAsia"/>
        </w:rPr>
        <w:t>；</w:t>
      </w:r>
    </w:p>
    <w:p w14:paraId="068893C4" w14:textId="4FB2BE6B" w:rsidR="00400F48" w:rsidRDefault="00400F48" w:rsidP="0015087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若该</w:t>
      </w:r>
      <w:r>
        <w:rPr>
          <w:rFonts w:hint="eastAsia"/>
        </w:rPr>
        <w:t>ID</w:t>
      </w:r>
      <w:r>
        <w:rPr>
          <w:rFonts w:hint="eastAsia"/>
        </w:rPr>
        <w:t>任务玩家已接取、完成，则不再添加；</w:t>
      </w:r>
    </w:p>
    <w:p w14:paraId="0B61CDB0" w14:textId="0896BF51" w:rsidR="00B8343C" w:rsidRDefault="00B8343C" w:rsidP="00B8343C">
      <w:pPr>
        <w:pStyle w:val="2"/>
        <w:spacing w:before="468" w:after="156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关联任务</w:t>
      </w:r>
    </w:p>
    <w:p w14:paraId="5AA26266" w14:textId="4B2169F2" w:rsidR="003008C2" w:rsidRDefault="00B8343C" w:rsidP="003008C2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程序在完成当前任务后，自动执行关联任务的接取对话；</w:t>
      </w:r>
    </w:p>
    <w:p w14:paraId="2180CC3E" w14:textId="2B9D7882" w:rsidR="00985EF9" w:rsidRDefault="00985EF9" w:rsidP="00985EF9">
      <w:pPr>
        <w:pStyle w:val="2"/>
        <w:spacing w:before="468" w:after="156"/>
      </w:pPr>
      <w:r>
        <w:rPr>
          <w:rFonts w:hint="eastAsia"/>
        </w:rPr>
        <w:lastRenderedPageBreak/>
        <w:t>Step</w:t>
      </w:r>
      <w:r w:rsidR="00B8343C">
        <w:t>3</w:t>
      </w:r>
      <w:r>
        <w:t xml:space="preserve"> </w:t>
      </w:r>
      <w:r>
        <w:rPr>
          <w:rFonts w:hint="eastAsia"/>
        </w:rPr>
        <w:t>传送玩家</w:t>
      </w:r>
    </w:p>
    <w:p w14:paraId="4DB89201" w14:textId="54960B14" w:rsidR="005A6959" w:rsidRDefault="005A6959" w:rsidP="005A6959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将</w:t>
      </w:r>
      <w:r>
        <w:t>玩家</w:t>
      </w:r>
      <w:r>
        <w:rPr>
          <w:rFonts w:hint="eastAsia"/>
        </w:rPr>
        <w:t>传送至</w:t>
      </w:r>
      <w:r w:rsidR="00C511AC">
        <w:rPr>
          <w:rFonts w:hint="eastAsia"/>
        </w:rPr>
        <w:t>指定</w:t>
      </w:r>
      <w:r w:rsidR="004F6AF6">
        <w:rPr>
          <w:rFonts w:hint="eastAsia"/>
        </w:rPr>
        <w:t>【地图】</w:t>
      </w:r>
      <w:r w:rsidR="00FD0C2E">
        <w:rPr>
          <w:rFonts w:hint="eastAsia"/>
        </w:rPr>
        <w:t>及</w:t>
      </w:r>
      <w:r w:rsidR="004F6AF6">
        <w:rPr>
          <w:rFonts w:hint="eastAsia"/>
        </w:rPr>
        <w:t>【坐标点】</w:t>
      </w:r>
      <w:r>
        <w:t>；</w:t>
      </w:r>
    </w:p>
    <w:p w14:paraId="50F46682" w14:textId="620BC0CE" w:rsidR="00E35A37" w:rsidRDefault="00EE2178" w:rsidP="00E35A37">
      <w:pPr>
        <w:pStyle w:val="1"/>
        <w:numPr>
          <w:ilvl w:val="0"/>
          <w:numId w:val="6"/>
        </w:numPr>
        <w:spacing w:before="624" w:after="312"/>
      </w:pPr>
      <w:r>
        <w:rPr>
          <w:rFonts w:hint="eastAsia"/>
        </w:rPr>
        <w:t>任务</w:t>
      </w:r>
      <w:r w:rsidR="009453F0">
        <w:rPr>
          <w:rFonts w:hint="eastAsia"/>
        </w:rPr>
        <w:t>对话</w:t>
      </w:r>
    </w:p>
    <w:p w14:paraId="4B0D6D2E" w14:textId="39E0E9AE" w:rsidR="00A370D3" w:rsidRDefault="00A370D3" w:rsidP="00A370D3">
      <w:pPr>
        <w:pStyle w:val="2"/>
        <w:spacing w:before="468" w:after="156"/>
      </w:pPr>
      <w:r>
        <w:rPr>
          <w:rFonts w:hint="eastAsia"/>
        </w:rPr>
        <w:t>Step</w:t>
      </w:r>
      <w:r w:rsidR="00D26B0A">
        <w:t>1</w:t>
      </w:r>
      <w:r>
        <w:t xml:space="preserve"> </w:t>
      </w:r>
      <w:r w:rsidR="003F5BE5">
        <w:rPr>
          <w:rFonts w:hint="eastAsia"/>
        </w:rPr>
        <w:t>组成</w:t>
      </w:r>
    </w:p>
    <w:p w14:paraId="6A2EEC63" w14:textId="77777777" w:rsidR="00C15284" w:rsidRDefault="00C15284" w:rsidP="00C15284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角色：</w:t>
      </w:r>
    </w:p>
    <w:p w14:paraId="4D5EBBE1" w14:textId="23F595F1" w:rsidR="00C15284" w:rsidRDefault="00C15284" w:rsidP="00C15284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NPC</w:t>
      </w:r>
      <w:r w:rsidR="00F76A08">
        <w:rPr>
          <w:rFonts w:hint="eastAsia"/>
        </w:rPr>
        <w:t>：</w:t>
      </w:r>
      <w:r>
        <w:rPr>
          <w:rFonts w:hint="eastAsia"/>
        </w:rPr>
        <w:t>必须为剧情</w:t>
      </w:r>
      <w:r>
        <w:rPr>
          <w:rFonts w:hint="eastAsia"/>
        </w:rPr>
        <w:t>NPC</w:t>
      </w:r>
      <w:r w:rsidR="00F76A08">
        <w:rPr>
          <w:rFonts w:hint="eastAsia"/>
        </w:rPr>
        <w:t>；</w:t>
      </w:r>
    </w:p>
    <w:p w14:paraId="513A954B" w14:textId="14A8F271" w:rsidR="00C15284" w:rsidRDefault="00C15284" w:rsidP="00C15284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玩家：当前玩家；</w:t>
      </w:r>
    </w:p>
    <w:p w14:paraId="1B60F0BF" w14:textId="36EDD85A" w:rsidR="00C15284" w:rsidRDefault="00C15284" w:rsidP="00C15284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旁白</w:t>
      </w:r>
      <w:r w:rsidR="00197B1B">
        <w:rPr>
          <w:rFonts w:hint="eastAsia"/>
        </w:rPr>
        <w:t>：未再地图中存在的剧情</w:t>
      </w:r>
      <w:r w:rsidR="00197B1B">
        <w:rPr>
          <w:rFonts w:hint="eastAsia"/>
        </w:rPr>
        <w:t>NPC</w:t>
      </w:r>
      <w:r>
        <w:rPr>
          <w:rFonts w:hint="eastAsia"/>
        </w:rPr>
        <w:t>；</w:t>
      </w:r>
    </w:p>
    <w:p w14:paraId="3DDB2D5F" w14:textId="77777777" w:rsidR="003F5BE5" w:rsidRDefault="003F5BE5" w:rsidP="003F5BE5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动作：</w:t>
      </w:r>
    </w:p>
    <w:p w14:paraId="5D91CFBB" w14:textId="73AE30E8" w:rsidR="003F5BE5" w:rsidRDefault="007C363C" w:rsidP="00C15284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播放一次</w:t>
      </w:r>
      <w:r w:rsidR="003F5BE5">
        <w:rPr>
          <w:rFonts w:hint="eastAsia"/>
        </w:rPr>
        <w:t>指定</w:t>
      </w:r>
      <w:r w:rsidR="003F5BE5">
        <w:rPr>
          <w:rFonts w:hint="eastAsia"/>
        </w:rPr>
        <w:t>NPC</w:t>
      </w:r>
      <w:r w:rsidR="003F5BE5">
        <w:rPr>
          <w:rFonts w:hint="eastAsia"/>
        </w:rPr>
        <w:t>的表情动作；</w:t>
      </w:r>
    </w:p>
    <w:p w14:paraId="500DA32E" w14:textId="4B508136" w:rsidR="007C363C" w:rsidRDefault="007C363C" w:rsidP="00C15284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该角色必须在当前场景中；</w:t>
      </w:r>
    </w:p>
    <w:p w14:paraId="2922472B" w14:textId="74EC7FA5" w:rsidR="00FC75EB" w:rsidRDefault="00FC75EB" w:rsidP="00FC75EB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文本：</w:t>
      </w:r>
    </w:p>
    <w:p w14:paraId="032757AF" w14:textId="24B9F4B8" w:rsidR="00484557" w:rsidRDefault="00FC75EB" w:rsidP="00484557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角色气泡窗中的文本内容；</w:t>
      </w:r>
    </w:p>
    <w:p w14:paraId="0B4BB977" w14:textId="4E92D368" w:rsidR="00344EF0" w:rsidRPr="00A370D3" w:rsidRDefault="00344EF0" w:rsidP="00344EF0">
      <w:pPr>
        <w:pStyle w:val="2"/>
        <w:spacing w:before="468" w:after="156"/>
      </w:pPr>
      <w:r>
        <w:rPr>
          <w:rFonts w:hint="eastAsia"/>
        </w:rPr>
        <w:t>Step</w:t>
      </w:r>
      <w:r>
        <w:t>2</w:t>
      </w:r>
      <w:r w:rsidR="00651A0C">
        <w:t xml:space="preserve"> </w:t>
      </w:r>
      <w:r w:rsidR="00651A0C">
        <w:rPr>
          <w:rFonts w:hint="eastAsia"/>
        </w:rPr>
        <w:t>镜头</w:t>
      </w:r>
      <w:r>
        <w:rPr>
          <w:rFonts w:hint="eastAsia"/>
        </w:rPr>
        <w:t>表现</w:t>
      </w:r>
    </w:p>
    <w:p w14:paraId="4A8F9964" w14:textId="38BEDBAE" w:rsidR="00344EF0" w:rsidRDefault="00507403" w:rsidP="00651A0C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镜头</w:t>
      </w:r>
      <w:r w:rsidR="00BE3E04">
        <w:rPr>
          <w:rFonts w:hint="eastAsia"/>
        </w:rPr>
        <w:t>拉近</w:t>
      </w:r>
      <w:r w:rsidR="00344EF0">
        <w:rPr>
          <w:rFonts w:hint="eastAsia"/>
        </w:rPr>
        <w:t>：</w:t>
      </w:r>
    </w:p>
    <w:p w14:paraId="56AB61E9" w14:textId="71EC83EA" w:rsidR="002919F7" w:rsidRDefault="002919F7" w:rsidP="002919F7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玩家处于行走状态：</w:t>
      </w:r>
      <w:r w:rsidR="00BA2738">
        <w:rPr>
          <w:rFonts w:hint="eastAsia"/>
        </w:rPr>
        <w:t>镜头放大</w:t>
      </w:r>
      <w:r w:rsidR="00261061">
        <w:t>1.3</w:t>
      </w:r>
      <w:r>
        <w:rPr>
          <w:rFonts w:hint="eastAsia"/>
        </w:rPr>
        <w:t>倍</w:t>
      </w:r>
      <w:r w:rsidR="00386246">
        <w:rPr>
          <w:rFonts w:hint="eastAsia"/>
        </w:rPr>
        <w:t>，</w:t>
      </w:r>
      <w:r w:rsidR="00827793">
        <w:rPr>
          <w:rFonts w:hint="eastAsia"/>
        </w:rPr>
        <w:t>用时</w:t>
      </w:r>
      <w:r w:rsidR="00F91ABB">
        <w:t>1.3</w:t>
      </w:r>
      <w:r w:rsidR="00386246">
        <w:rPr>
          <w:rFonts w:hint="eastAsia"/>
        </w:rPr>
        <w:t>秒</w:t>
      </w:r>
      <w:r>
        <w:rPr>
          <w:rFonts w:hint="eastAsia"/>
        </w:rPr>
        <w:t>；</w:t>
      </w:r>
    </w:p>
    <w:p w14:paraId="6D3214E5" w14:textId="77777777" w:rsidR="00AC3018" w:rsidRDefault="002919F7" w:rsidP="00544691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玩家处于飞行状态：</w:t>
      </w:r>
      <w:r w:rsidR="00BA2738">
        <w:rPr>
          <w:rFonts w:hint="eastAsia"/>
        </w:rPr>
        <w:t>镜头放大</w:t>
      </w:r>
      <w:r w:rsidR="00244941">
        <w:t>1.5</w:t>
      </w:r>
      <w:r>
        <w:rPr>
          <w:rFonts w:hint="eastAsia"/>
        </w:rPr>
        <w:t>倍</w:t>
      </w:r>
      <w:r w:rsidR="00386246">
        <w:rPr>
          <w:rFonts w:hint="eastAsia"/>
        </w:rPr>
        <w:t>，</w:t>
      </w:r>
      <w:r w:rsidR="00827793">
        <w:rPr>
          <w:rFonts w:hint="eastAsia"/>
        </w:rPr>
        <w:t>用时</w:t>
      </w:r>
      <w:r w:rsidR="00386246">
        <w:rPr>
          <w:rFonts w:hint="eastAsia"/>
        </w:rPr>
        <w:t>1</w:t>
      </w:r>
      <w:r w:rsidR="00386246">
        <w:t>.5</w:t>
      </w:r>
      <w:r w:rsidR="00386246">
        <w:rPr>
          <w:rFonts w:hint="eastAsia"/>
        </w:rPr>
        <w:t>秒</w:t>
      </w:r>
      <w:r>
        <w:rPr>
          <w:rFonts w:hint="eastAsia"/>
        </w:rPr>
        <w:t>；</w:t>
      </w:r>
    </w:p>
    <w:p w14:paraId="355888A8" w14:textId="317735FF" w:rsidR="00AC3018" w:rsidRDefault="00AC3018" w:rsidP="00AC3018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镜头还原：</w:t>
      </w:r>
    </w:p>
    <w:p w14:paraId="7D4487B0" w14:textId="6BEE2DD6" w:rsidR="00B113FB" w:rsidRDefault="00AC3018" w:rsidP="00544691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结束对话后，镜头还原到</w:t>
      </w:r>
      <w:r w:rsidR="00B26DCB">
        <w:rPr>
          <w:rFonts w:hint="eastAsia"/>
        </w:rPr>
        <w:t>距离</w:t>
      </w:r>
      <w:r>
        <w:rPr>
          <w:rFonts w:hint="eastAsia"/>
        </w:rPr>
        <w:t>；</w:t>
      </w:r>
    </w:p>
    <w:p w14:paraId="01FC7044" w14:textId="7C2C4E1B" w:rsidR="00344EF0" w:rsidRDefault="00251CCE" w:rsidP="00344EF0">
      <w:pPr>
        <w:jc w:val="center"/>
      </w:pPr>
      <w:r>
        <w:rPr>
          <w:noProof/>
        </w:rPr>
        <w:lastRenderedPageBreak/>
        <w:drawing>
          <wp:inline distT="0" distB="0" distL="0" distR="0" wp14:anchorId="4ABD4A09" wp14:editId="1B7FA246">
            <wp:extent cx="2732400" cy="4856400"/>
            <wp:effectExtent l="0" t="0" r="0" b="1905"/>
            <wp:docPr id="1" name="图片 1" descr="地图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地图&#10;&#10;中度可信度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32400" cy="48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5AE9C" w14:textId="5801DDFB" w:rsidR="00EB1A62" w:rsidRDefault="00EB1A62" w:rsidP="00EB1A62">
      <w:pPr>
        <w:pStyle w:val="2"/>
        <w:spacing w:before="468" w:after="156"/>
      </w:pPr>
      <w:r>
        <w:rPr>
          <w:rFonts w:hint="eastAsia"/>
        </w:rPr>
        <w:t>Step</w:t>
      </w:r>
      <w:r>
        <w:t xml:space="preserve">3 </w:t>
      </w:r>
      <w:r>
        <w:rPr>
          <w:rFonts w:hint="eastAsia"/>
        </w:rPr>
        <w:t>对话文本</w:t>
      </w:r>
      <w:r w:rsidR="00251566">
        <w:rPr>
          <w:rFonts w:hint="eastAsia"/>
        </w:rPr>
        <w:t>表现</w:t>
      </w:r>
    </w:p>
    <w:p w14:paraId="491A8ACD" w14:textId="505563A8" w:rsidR="008A4EDF" w:rsidRDefault="0048692B" w:rsidP="00942D1C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角色</w:t>
      </w:r>
      <w:r w:rsidR="008A4EDF">
        <w:rPr>
          <w:rFonts w:hint="eastAsia"/>
        </w:rPr>
        <w:t>气泡：</w:t>
      </w:r>
    </w:p>
    <w:p w14:paraId="46E31058" w14:textId="64577C3C" w:rsidR="00DE080D" w:rsidRDefault="00DE080D" w:rsidP="008A4EDF">
      <w:pPr>
        <w:pStyle w:val="a9"/>
        <w:numPr>
          <w:ilvl w:val="1"/>
          <w:numId w:val="29"/>
        </w:numPr>
        <w:ind w:firstLineChars="0"/>
      </w:pPr>
      <w:r>
        <w:rPr>
          <w:rFonts w:hint="eastAsia"/>
        </w:rPr>
        <w:t>根据玩家相对</w:t>
      </w:r>
    </w:p>
    <w:p w14:paraId="5AADC591" w14:textId="29F21381" w:rsidR="000849B1" w:rsidRDefault="008B0685" w:rsidP="008A4EDF">
      <w:pPr>
        <w:pStyle w:val="a9"/>
        <w:numPr>
          <w:ilvl w:val="1"/>
          <w:numId w:val="29"/>
        </w:numPr>
        <w:ind w:firstLineChars="0"/>
      </w:pPr>
      <w:r>
        <w:rPr>
          <w:rFonts w:hint="eastAsia"/>
        </w:rPr>
        <w:t>默认向右扩展，若会超出屏幕，则向左显示；</w:t>
      </w:r>
    </w:p>
    <w:p w14:paraId="67E71448" w14:textId="77255CF5" w:rsidR="008B0685" w:rsidRDefault="008B0685" w:rsidP="008A4EDF">
      <w:pPr>
        <w:pStyle w:val="a9"/>
        <w:numPr>
          <w:ilvl w:val="1"/>
          <w:numId w:val="29"/>
        </w:numPr>
        <w:ind w:firstLineChars="0"/>
      </w:pPr>
      <w:r>
        <w:rPr>
          <w:rFonts w:hint="eastAsia"/>
        </w:rPr>
        <w:t>默认向上扩展，若会超出屏幕，则向下显示；</w:t>
      </w:r>
    </w:p>
    <w:p w14:paraId="6F6C2993" w14:textId="550B2CEB" w:rsidR="00DE080D" w:rsidRDefault="00DE080D" w:rsidP="00DE080D">
      <w:pPr>
        <w:jc w:val="center"/>
      </w:pPr>
      <w:r w:rsidRPr="00DE080D">
        <w:rPr>
          <w:noProof/>
        </w:rPr>
        <w:lastRenderedPageBreak/>
        <w:drawing>
          <wp:inline distT="0" distB="0" distL="0" distR="0" wp14:anchorId="28C71920" wp14:editId="791BADB9">
            <wp:extent cx="2692800" cy="4802400"/>
            <wp:effectExtent l="0" t="0" r="0" b="0"/>
            <wp:docPr id="6" name="图片 6" descr="图表, 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表, 图示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2800" cy="480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2F6ED" w14:textId="34F90584" w:rsidR="001147FE" w:rsidRDefault="001147FE" w:rsidP="001147FE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旁白</w:t>
      </w:r>
      <w:r w:rsidR="0048692B">
        <w:rPr>
          <w:rFonts w:hint="eastAsia"/>
        </w:rPr>
        <w:t>气泡</w:t>
      </w:r>
      <w:r>
        <w:rPr>
          <w:rFonts w:hint="eastAsia"/>
        </w:rPr>
        <w:t>：</w:t>
      </w:r>
    </w:p>
    <w:p w14:paraId="6728468C" w14:textId="5ACA4C93" w:rsidR="00BE774F" w:rsidRDefault="0094395D" w:rsidP="008A4EDF">
      <w:pPr>
        <w:pStyle w:val="a9"/>
        <w:numPr>
          <w:ilvl w:val="1"/>
          <w:numId w:val="29"/>
        </w:numPr>
        <w:ind w:firstLineChars="0"/>
      </w:pPr>
      <w:r>
        <w:rPr>
          <w:rFonts w:hint="eastAsia"/>
        </w:rPr>
        <w:t>旁白</w:t>
      </w:r>
      <w:r w:rsidR="006A4BB9">
        <w:rPr>
          <w:rFonts w:hint="eastAsia"/>
        </w:rPr>
        <w:t>内容</w:t>
      </w:r>
      <w:r w:rsidR="00BE774F">
        <w:rPr>
          <w:rFonts w:hint="eastAsia"/>
        </w:rPr>
        <w:t>统一显示在屏幕中上方；</w:t>
      </w:r>
    </w:p>
    <w:p w14:paraId="1DE87C0B" w14:textId="3DDD5D87" w:rsidR="00DE080D" w:rsidRDefault="00A76DC1" w:rsidP="00DE080D">
      <w:pPr>
        <w:jc w:val="center"/>
      </w:pPr>
      <w:r>
        <w:rPr>
          <w:noProof/>
        </w:rPr>
        <w:lastRenderedPageBreak/>
        <w:drawing>
          <wp:inline distT="0" distB="0" distL="0" distR="0" wp14:anchorId="7059DA35" wp14:editId="08B59305">
            <wp:extent cx="2732400" cy="4856400"/>
            <wp:effectExtent l="0" t="0" r="0" b="1905"/>
            <wp:docPr id="10" name="图片 10" descr="地图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地图&#10;&#10;中度可信度描述已自动生成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32400" cy="48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25DBA" w14:textId="77777777" w:rsidR="009E09D7" w:rsidRDefault="009E09D7" w:rsidP="009E09D7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继续对话：</w:t>
      </w:r>
    </w:p>
    <w:p w14:paraId="2CF3EC2E" w14:textId="4BC6A1C7" w:rsidR="00DE080D" w:rsidRDefault="009E09D7" w:rsidP="00DE080D">
      <w:pPr>
        <w:pStyle w:val="a9"/>
        <w:numPr>
          <w:ilvl w:val="1"/>
          <w:numId w:val="29"/>
        </w:numPr>
        <w:ind w:firstLineChars="0"/>
      </w:pPr>
      <w:r>
        <w:rPr>
          <w:rFonts w:hint="eastAsia"/>
        </w:rPr>
        <w:t>玩家点击屏幕可以打断当前文本显示，切换至下一句；</w:t>
      </w:r>
    </w:p>
    <w:p w14:paraId="5403AE60" w14:textId="38BEFCD3" w:rsidR="0018644D" w:rsidRDefault="00D35578" w:rsidP="00344EF0">
      <w:pPr>
        <w:jc w:val="center"/>
      </w:pPr>
      <w:r>
        <w:rPr>
          <w:noProof/>
        </w:rPr>
        <w:lastRenderedPageBreak/>
        <w:drawing>
          <wp:inline distT="0" distB="0" distL="0" distR="0" wp14:anchorId="11F5FEE0" wp14:editId="7EE18D0A">
            <wp:extent cx="2732400" cy="4856400"/>
            <wp:effectExtent l="0" t="0" r="0" b="1905"/>
            <wp:docPr id="9" name="图片 9" descr="图片包含 地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片包含 地图&#10;&#10;描述已自动生成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32400" cy="48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68414" w14:textId="5812B9F1" w:rsidR="00EB1A62" w:rsidRDefault="00D35578" w:rsidP="00344EF0">
      <w:pPr>
        <w:jc w:val="center"/>
      </w:pPr>
      <w:r>
        <w:rPr>
          <w:noProof/>
        </w:rPr>
        <w:lastRenderedPageBreak/>
        <w:drawing>
          <wp:inline distT="0" distB="0" distL="0" distR="0" wp14:anchorId="61742FCC" wp14:editId="5893E6A4">
            <wp:extent cx="2732400" cy="4856400"/>
            <wp:effectExtent l="0" t="0" r="0" b="1905"/>
            <wp:docPr id="8" name="图片 8" descr="图示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示&#10;&#10;中度可信度描述已自动生成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32400" cy="48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5F88C" w14:textId="5D35703F" w:rsidR="006804DB" w:rsidRDefault="006804DB" w:rsidP="006804DB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文本信息：</w:t>
      </w:r>
    </w:p>
    <w:p w14:paraId="6F8E0FAC" w14:textId="2EF25011" w:rsidR="006804DB" w:rsidRDefault="0038526A" w:rsidP="006804DB">
      <w:pPr>
        <w:pStyle w:val="a9"/>
        <w:numPr>
          <w:ilvl w:val="1"/>
          <w:numId w:val="29"/>
        </w:numPr>
        <w:ind w:firstLineChars="0"/>
      </w:pPr>
      <w:r>
        <w:rPr>
          <w:rFonts w:hint="eastAsia"/>
        </w:rPr>
        <w:t>顶格显示，每行最多显示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字符，最多显示</w:t>
      </w:r>
      <w:r>
        <w:rPr>
          <w:rFonts w:hint="eastAsia"/>
        </w:rPr>
        <w:t>5</w:t>
      </w:r>
      <w:r>
        <w:rPr>
          <w:rFonts w:hint="eastAsia"/>
        </w:rPr>
        <w:t>行；</w:t>
      </w:r>
    </w:p>
    <w:p w14:paraId="20F6593F" w14:textId="18FEE50D" w:rsidR="00606F6B" w:rsidRDefault="00606F6B" w:rsidP="006804DB">
      <w:pPr>
        <w:pStyle w:val="a9"/>
        <w:numPr>
          <w:ilvl w:val="1"/>
          <w:numId w:val="29"/>
        </w:numPr>
        <w:ind w:firstLineChars="0"/>
      </w:pPr>
      <w:r>
        <w:rPr>
          <w:rFonts w:hint="eastAsia"/>
        </w:rPr>
        <w:t>文本最少显示</w:t>
      </w:r>
      <w:r>
        <w:rPr>
          <w:rFonts w:hint="eastAsia"/>
        </w:rPr>
        <w:t>3</w:t>
      </w:r>
      <w:r>
        <w:rPr>
          <w:rFonts w:hint="eastAsia"/>
        </w:rPr>
        <w:t>行高度</w:t>
      </w:r>
      <w:r w:rsidR="000874C9">
        <w:rPr>
          <w:rFonts w:hint="eastAsia"/>
        </w:rPr>
        <w:t>，空余部分留白显示</w:t>
      </w:r>
      <w:r>
        <w:rPr>
          <w:rFonts w:hint="eastAsia"/>
        </w:rPr>
        <w:t>；</w:t>
      </w:r>
    </w:p>
    <w:p w14:paraId="2D2498E3" w14:textId="3D97A315" w:rsidR="00885694" w:rsidRDefault="00935DCC" w:rsidP="00163FB4">
      <w:pPr>
        <w:jc w:val="center"/>
      </w:pPr>
      <w:r>
        <w:rPr>
          <w:noProof/>
        </w:rPr>
        <w:drawing>
          <wp:inline distT="0" distB="0" distL="0" distR="0" wp14:anchorId="0738BAAC" wp14:editId="3FCD9938">
            <wp:extent cx="2487600" cy="1573200"/>
            <wp:effectExtent l="0" t="0" r="8255" b="8255"/>
            <wp:docPr id="4" name="图片 4" descr="图片包含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片包含 文本&#10;&#10;描述已自动生成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87600" cy="15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B80FE" w14:textId="41BDB031" w:rsidR="008A2243" w:rsidRDefault="008A2243" w:rsidP="008A2243">
      <w:pPr>
        <w:pStyle w:val="2"/>
        <w:spacing w:before="468" w:after="156"/>
      </w:pPr>
      <w:r>
        <w:rPr>
          <w:rFonts w:hint="eastAsia"/>
        </w:rPr>
        <w:t>Step</w:t>
      </w:r>
      <w:r>
        <w:t xml:space="preserve">4 </w:t>
      </w:r>
      <w:r>
        <w:rPr>
          <w:rFonts w:hint="eastAsia"/>
        </w:rPr>
        <w:t>播放脚本</w:t>
      </w:r>
    </w:p>
    <w:p w14:paraId="7DA06B9C" w14:textId="77777777" w:rsidR="008A2243" w:rsidRDefault="008A2243" w:rsidP="008A2243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插入脚本</w:t>
      </w:r>
      <w:r>
        <w:t>：</w:t>
      </w:r>
      <w:r>
        <w:rPr>
          <w:rFonts w:hint="eastAsia"/>
        </w:rPr>
        <w:t>根据脚本</w:t>
      </w:r>
      <w:r>
        <w:rPr>
          <w:rFonts w:hint="eastAsia"/>
        </w:rPr>
        <w:t>ID</w:t>
      </w:r>
      <w:r>
        <w:rPr>
          <w:rFonts w:hint="eastAsia"/>
        </w:rPr>
        <w:t>，调用对应脚本播放</w:t>
      </w:r>
      <w:r>
        <w:t>；</w:t>
      </w:r>
    </w:p>
    <w:p w14:paraId="7D5829E0" w14:textId="4A5DDD0F" w:rsidR="008A2243" w:rsidRPr="008A2243" w:rsidRDefault="008A2243" w:rsidP="008A2243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播放规则：查看《</w:t>
      </w:r>
      <w:r w:rsidRPr="00244E1C">
        <w:rPr>
          <w:rFonts w:hint="eastAsia"/>
        </w:rPr>
        <w:t>修仙项目</w:t>
      </w:r>
      <w:r w:rsidRPr="00244E1C">
        <w:rPr>
          <w:rFonts w:hint="eastAsia"/>
        </w:rPr>
        <w:t>-</w:t>
      </w:r>
      <w:r w:rsidRPr="00244E1C">
        <w:rPr>
          <w:rFonts w:hint="eastAsia"/>
        </w:rPr>
        <w:t>剧情脚本编写规则</w:t>
      </w:r>
      <w:r w:rsidRPr="00244E1C">
        <w:rPr>
          <w:rFonts w:hint="eastAsia"/>
        </w:rPr>
        <w:t>-</w:t>
      </w:r>
      <w:r w:rsidRPr="00244E1C">
        <w:rPr>
          <w:rFonts w:hint="eastAsia"/>
        </w:rPr>
        <w:t>陈磊</w:t>
      </w:r>
      <w:r>
        <w:rPr>
          <w:rFonts w:hint="eastAsia"/>
        </w:rPr>
        <w:t>》；</w:t>
      </w:r>
    </w:p>
    <w:p w14:paraId="5282F2A6" w14:textId="681973D6" w:rsidR="00C5162E" w:rsidRPr="00A370D3" w:rsidRDefault="00C5162E" w:rsidP="00C5162E">
      <w:pPr>
        <w:pStyle w:val="2"/>
        <w:spacing w:before="468" w:after="156"/>
      </w:pPr>
      <w:r>
        <w:rPr>
          <w:rFonts w:hint="eastAsia"/>
        </w:rPr>
        <w:lastRenderedPageBreak/>
        <w:t>Step</w:t>
      </w:r>
      <w:r w:rsidR="008A2243">
        <w:t>5</w:t>
      </w:r>
      <w:r>
        <w:t xml:space="preserve"> </w:t>
      </w:r>
      <w:r>
        <w:rPr>
          <w:rFonts w:hint="eastAsia"/>
        </w:rPr>
        <w:t>跳过对话</w:t>
      </w:r>
    </w:p>
    <w:p w14:paraId="372F341D" w14:textId="77777777" w:rsidR="00C5162E" w:rsidRDefault="00C5162E" w:rsidP="00C5162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操作：</w:t>
      </w:r>
    </w:p>
    <w:p w14:paraId="28EF066B" w14:textId="19C92BCB" w:rsidR="00C5162E" w:rsidRDefault="00C5162E" w:rsidP="00C5162E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单击右上角【跳过对话】按钮；</w:t>
      </w:r>
    </w:p>
    <w:p w14:paraId="3C80BA8C" w14:textId="77777777" w:rsidR="000E4D4E" w:rsidRDefault="000E4D4E" w:rsidP="000E4D4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效果：</w:t>
      </w:r>
    </w:p>
    <w:p w14:paraId="318162F4" w14:textId="448A311E" w:rsidR="000E4D4E" w:rsidRDefault="0094389E" w:rsidP="000E4D4E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跳过任务对话环节</w:t>
      </w:r>
      <w:r w:rsidR="000E4D4E">
        <w:rPr>
          <w:rFonts w:hint="eastAsia"/>
        </w:rPr>
        <w:t>；</w:t>
      </w:r>
    </w:p>
    <w:p w14:paraId="74D5EE17" w14:textId="71386279" w:rsidR="00C5162E" w:rsidRDefault="00CA3C10" w:rsidP="00C5162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26BC50" wp14:editId="08BB865B">
                <wp:simplePos x="0" y="0"/>
                <wp:positionH relativeFrom="column">
                  <wp:posOffset>3469289</wp:posOffset>
                </wp:positionH>
                <wp:positionV relativeFrom="paragraph">
                  <wp:posOffset>322029</wp:posOffset>
                </wp:positionV>
                <wp:extent cx="375313" cy="191068"/>
                <wp:effectExtent l="0" t="38100" r="0" b="57150"/>
                <wp:wrapNone/>
                <wp:docPr id="7" name="箭头: 燕尾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9475027">
                          <a:off x="0" y="0"/>
                          <a:ext cx="375313" cy="191068"/>
                        </a:xfrm>
                        <a:prstGeom prst="notchedRightArrow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6374459" id="_x0000_t94" coordsize="21600,21600" o:spt="94" adj="16200,5400" path="m@0,l@0@1,0@1@5,10800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@5,10800;@0,21600;21600,10800" o:connectangles="270,180,90,0" textboxrect="@5,@1,@6,@2"/>
                <v:handles>
                  <v:h position="#0,#1" xrange="0,21600" yrange="0,10800"/>
                </v:handles>
              </v:shapetype>
              <v:shape id="箭头: 燕尾形 7" o:spid="_x0000_s1026" type="#_x0000_t94" style="position:absolute;left:0;text-align:left;margin-left:273.15pt;margin-top:25.35pt;width:29.55pt;height:15.05pt;rotation:-2321037fd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" adj="16102" fillcolor="red" stroked="f" strokeweight="1pt"/>
            </w:pict>
          </mc:Fallback>
        </mc:AlternateContent>
      </w:r>
      <w:r w:rsidR="000E4D4E">
        <w:rPr>
          <w:noProof/>
        </w:rPr>
        <w:drawing>
          <wp:inline distT="0" distB="0" distL="0" distR="0" wp14:anchorId="65CC81FF" wp14:editId="71A40945">
            <wp:extent cx="2732400" cy="4856400"/>
            <wp:effectExtent l="0" t="0" r="0" b="1905"/>
            <wp:docPr id="3" name="图片 3" descr="图示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示&#10;&#10;中度可信度描述已自动生成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32400" cy="48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2CA02" w14:textId="77777777" w:rsidR="008A103A" w:rsidRDefault="008A103A" w:rsidP="00DB06EC">
      <w:pPr>
        <w:pStyle w:val="1"/>
        <w:numPr>
          <w:ilvl w:val="0"/>
          <w:numId w:val="6"/>
        </w:numPr>
        <w:spacing w:before="624" w:after="312"/>
      </w:pPr>
      <w:r>
        <w:t>任务</w:t>
      </w:r>
      <w:r>
        <w:rPr>
          <w:rFonts w:hint="eastAsia"/>
        </w:rPr>
        <w:t>引导</w:t>
      </w:r>
    </w:p>
    <w:p w14:paraId="3CEC906F" w14:textId="6607F04F" w:rsidR="008A103A" w:rsidRDefault="008A103A" w:rsidP="008A103A">
      <w:pPr>
        <w:pStyle w:val="2"/>
        <w:spacing w:before="468" w:after="156"/>
      </w:pPr>
      <w:r>
        <w:rPr>
          <w:rFonts w:hint="eastAsia"/>
        </w:rPr>
        <w:t>Step</w:t>
      </w:r>
      <w:r>
        <w:t xml:space="preserve">1 </w:t>
      </w:r>
      <w:r w:rsidR="000B6FFA">
        <w:t>场景中</w:t>
      </w:r>
      <w:r>
        <w:rPr>
          <w:rFonts w:hint="eastAsia"/>
        </w:rPr>
        <w:t>引导</w:t>
      </w:r>
    </w:p>
    <w:p w14:paraId="5A6DC6C4" w14:textId="3CEAB042" w:rsidR="003B7716" w:rsidRDefault="00842C0F" w:rsidP="001B30B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NPC</w:t>
      </w:r>
      <w:r>
        <w:rPr>
          <w:rFonts w:hint="eastAsia"/>
        </w:rPr>
        <w:t>任务</w:t>
      </w:r>
      <w:r w:rsidR="008A103A">
        <w:t>提示：</w:t>
      </w:r>
    </w:p>
    <w:p w14:paraId="406F423E" w14:textId="3F17DD09" w:rsidR="003B7716" w:rsidRDefault="003B7716" w:rsidP="003B7716">
      <w:pPr>
        <w:pStyle w:val="a9"/>
        <w:numPr>
          <w:ilvl w:val="1"/>
          <w:numId w:val="10"/>
        </w:numPr>
        <w:ind w:firstLineChars="0"/>
      </w:pPr>
      <w:r>
        <w:t>有</w:t>
      </w:r>
      <w:r w:rsidR="00634B00">
        <w:rPr>
          <w:rFonts w:hint="eastAsia"/>
        </w:rPr>
        <w:t>未接取的</w:t>
      </w:r>
      <w:r>
        <w:t>任务：在关联</w:t>
      </w:r>
      <w:r>
        <w:t>NPC</w:t>
      </w:r>
      <w:r>
        <w:t>头顶显示绿色枫叶；</w:t>
      </w:r>
    </w:p>
    <w:p w14:paraId="074D13BA" w14:textId="6998FF17" w:rsidR="003B7716" w:rsidRDefault="003B7716" w:rsidP="003B7716">
      <w:pPr>
        <w:pStyle w:val="a9"/>
        <w:numPr>
          <w:ilvl w:val="1"/>
          <w:numId w:val="10"/>
        </w:numPr>
        <w:ind w:firstLineChars="0"/>
      </w:pPr>
      <w:r>
        <w:t>有</w:t>
      </w:r>
      <w:r w:rsidR="00634B00">
        <w:rPr>
          <w:rFonts w:hint="eastAsia"/>
        </w:rPr>
        <w:t>未完成的</w:t>
      </w:r>
      <w:r>
        <w:t>任务：在关联</w:t>
      </w:r>
      <w:r>
        <w:t>NPC</w:t>
      </w:r>
      <w:r>
        <w:t>头顶显示银色枫叶；</w:t>
      </w:r>
    </w:p>
    <w:p w14:paraId="38025FCA" w14:textId="1CF54C16" w:rsidR="00EE42DB" w:rsidRDefault="003B7716" w:rsidP="00D30354">
      <w:pPr>
        <w:pStyle w:val="a9"/>
        <w:numPr>
          <w:ilvl w:val="1"/>
          <w:numId w:val="10"/>
        </w:numPr>
        <w:ind w:firstLineChars="0"/>
      </w:pPr>
      <w:r>
        <w:t>有可交付</w:t>
      </w:r>
      <w:r w:rsidR="00634B00">
        <w:rPr>
          <w:rFonts w:hint="eastAsia"/>
        </w:rPr>
        <w:t>的</w:t>
      </w:r>
      <w:r>
        <w:t>任务：在关联</w:t>
      </w:r>
      <w:r>
        <w:t>NPC</w:t>
      </w:r>
      <w:r>
        <w:t>头顶显示红色枫叶；</w:t>
      </w:r>
    </w:p>
    <w:p w14:paraId="4E20506B" w14:textId="617FAA00" w:rsidR="003B7716" w:rsidRDefault="000875D1" w:rsidP="000875D1">
      <w:pPr>
        <w:pStyle w:val="a9"/>
        <w:ind w:left="840" w:firstLineChars="0" w:firstLine="0"/>
      </w:pPr>
      <w:r>
        <w:rPr>
          <w:rFonts w:hint="eastAsia"/>
        </w:rPr>
        <w:t>注</w:t>
      </w:r>
      <w:r>
        <w:rPr>
          <w:rFonts w:hint="eastAsia"/>
        </w:rPr>
        <w:t>*</w:t>
      </w:r>
      <w:r w:rsidR="00AE0773">
        <w:rPr>
          <w:rFonts w:hint="eastAsia"/>
        </w:rPr>
        <w:t>显示优先级</w:t>
      </w:r>
      <w:r w:rsidR="003B7716">
        <w:t>红色</w:t>
      </w:r>
      <w:r w:rsidR="00EB6743">
        <w:t>枫叶</w:t>
      </w:r>
      <w:r w:rsidR="003B7716">
        <w:t>＞绿色</w:t>
      </w:r>
      <w:r w:rsidR="00EB6743" w:rsidRPr="00EB6743">
        <w:rPr>
          <w:rFonts w:hint="eastAsia"/>
        </w:rPr>
        <w:t>枫叶</w:t>
      </w:r>
      <w:r w:rsidR="003B7716">
        <w:t>＞银色</w:t>
      </w:r>
      <w:r w:rsidR="00EB6743" w:rsidRPr="00EB6743">
        <w:rPr>
          <w:rFonts w:hint="eastAsia"/>
        </w:rPr>
        <w:t>枫叶</w:t>
      </w:r>
      <w:r w:rsidR="003B7716">
        <w:t>；</w:t>
      </w:r>
    </w:p>
    <w:p w14:paraId="38815BE1" w14:textId="77777777" w:rsidR="00B204A3" w:rsidRDefault="00B204A3" w:rsidP="00B204A3">
      <w:pPr>
        <w:pStyle w:val="2"/>
        <w:spacing w:before="468" w:after="156"/>
      </w:pPr>
      <w:r>
        <w:rPr>
          <w:rFonts w:hint="eastAsia"/>
        </w:rPr>
        <w:lastRenderedPageBreak/>
        <w:t>Step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任务接取、完成提示</w:t>
      </w:r>
    </w:p>
    <w:p w14:paraId="1BDD77D3" w14:textId="0C65C3B0" w:rsidR="00B204A3" w:rsidRDefault="00B204A3" w:rsidP="00B204A3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接取提示：</w:t>
      </w:r>
    </w:p>
    <w:p w14:paraId="3710F295" w14:textId="565D9BC3" w:rsidR="00B204A3" w:rsidRDefault="00B204A3" w:rsidP="00B204A3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获得新任务时，主界面</w:t>
      </w:r>
      <w:r w:rsidR="00522D62">
        <w:rPr>
          <w:rFonts w:hint="eastAsia"/>
        </w:rPr>
        <w:t>弹出</w:t>
      </w:r>
      <w:r>
        <w:rPr>
          <w:rFonts w:hint="eastAsia"/>
        </w:rPr>
        <w:t>任务获取提示；</w:t>
      </w:r>
    </w:p>
    <w:p w14:paraId="10A74A86" w14:textId="77777777" w:rsidR="00B204A3" w:rsidRDefault="00B204A3" w:rsidP="00B204A3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完成提示：</w:t>
      </w:r>
    </w:p>
    <w:p w14:paraId="50B7DC0A" w14:textId="3704A0C9" w:rsidR="00B204A3" w:rsidRDefault="00B204A3" w:rsidP="00522D62">
      <w:pPr>
        <w:pStyle w:val="a9"/>
        <w:numPr>
          <w:ilvl w:val="1"/>
          <w:numId w:val="17"/>
        </w:numPr>
        <w:ind w:firstLineChars="0"/>
      </w:pPr>
      <w:r>
        <w:rPr>
          <w:rFonts w:hint="eastAsia"/>
        </w:rPr>
        <w:t>任务完成时，主界面</w:t>
      </w:r>
      <w:r w:rsidR="00522D62">
        <w:rPr>
          <w:rFonts w:hint="eastAsia"/>
        </w:rPr>
        <w:t>弹出</w:t>
      </w:r>
      <w:r>
        <w:rPr>
          <w:rFonts w:hint="eastAsia"/>
        </w:rPr>
        <w:t>任务完成提示；</w:t>
      </w:r>
    </w:p>
    <w:p w14:paraId="0AAF1A99" w14:textId="33C8A9D9" w:rsidR="00871DA8" w:rsidRDefault="00871DA8" w:rsidP="00871DA8">
      <w:pPr>
        <w:pStyle w:val="1"/>
        <w:numPr>
          <w:ilvl w:val="0"/>
          <w:numId w:val="6"/>
        </w:numPr>
        <w:spacing w:before="624" w:after="312"/>
      </w:pPr>
      <w:r>
        <w:rPr>
          <w:rFonts w:hint="eastAsia"/>
        </w:rPr>
        <w:t>任务</w:t>
      </w:r>
      <w:r w:rsidR="0032666E">
        <w:rPr>
          <w:rFonts w:hint="eastAsia"/>
        </w:rPr>
        <w:t>面板</w:t>
      </w:r>
    </w:p>
    <w:p w14:paraId="0A68597A" w14:textId="79CDCA53" w:rsidR="00C9416A" w:rsidRDefault="00C9416A" w:rsidP="00C9416A">
      <w:pPr>
        <w:pStyle w:val="2"/>
        <w:spacing w:before="468" w:after="156"/>
      </w:pPr>
      <w:r>
        <w:rPr>
          <w:rFonts w:hint="eastAsia"/>
        </w:rPr>
        <w:t>Step</w:t>
      </w:r>
      <w:r w:rsidR="004A5596">
        <w:t>1</w:t>
      </w:r>
      <w:r>
        <w:t xml:space="preserve"> </w:t>
      </w:r>
      <w:r w:rsidR="00D920E6">
        <w:rPr>
          <w:rFonts w:hint="eastAsia"/>
        </w:rPr>
        <w:t>定义</w:t>
      </w:r>
    </w:p>
    <w:p w14:paraId="19600062" w14:textId="77777777" w:rsidR="00545EA8" w:rsidRDefault="00F43AA8" w:rsidP="00C9416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用于</w:t>
      </w:r>
      <w:r w:rsidR="00B22AB5">
        <w:rPr>
          <w:rFonts w:hint="eastAsia"/>
        </w:rPr>
        <w:t>帮助</w:t>
      </w:r>
      <w:r>
        <w:rPr>
          <w:rFonts w:hint="eastAsia"/>
        </w:rPr>
        <w:t>玩家</w:t>
      </w:r>
      <w:r w:rsidR="00B22AB5">
        <w:rPr>
          <w:rFonts w:hint="eastAsia"/>
        </w:rPr>
        <w:t>记录角色</w:t>
      </w:r>
      <w:r>
        <w:rPr>
          <w:rFonts w:hint="eastAsia"/>
        </w:rPr>
        <w:t>任务信息</w:t>
      </w:r>
      <w:r w:rsidR="00B22AB5">
        <w:rPr>
          <w:rFonts w:hint="eastAsia"/>
        </w:rPr>
        <w:t>的界面</w:t>
      </w:r>
      <w:r w:rsidR="00545EA8">
        <w:rPr>
          <w:rFonts w:hint="eastAsia"/>
        </w:rPr>
        <w:t>；</w:t>
      </w:r>
    </w:p>
    <w:p w14:paraId="603D639A" w14:textId="657C61DD" w:rsidR="00C9416A" w:rsidRDefault="00545EA8" w:rsidP="00C9416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仅记录</w:t>
      </w:r>
      <w:r w:rsidR="00FE7BC3">
        <w:rPr>
          <w:rFonts w:hint="eastAsia"/>
        </w:rPr>
        <w:t>所有</w:t>
      </w:r>
      <w:r w:rsidR="00674F92">
        <w:rPr>
          <w:rFonts w:hint="eastAsia"/>
        </w:rPr>
        <w:t>已</w:t>
      </w:r>
      <w:r w:rsidR="00C9416A">
        <w:t>接取</w:t>
      </w:r>
      <w:r w:rsidR="00FE7BC3">
        <w:rPr>
          <w:rFonts w:hint="eastAsia"/>
        </w:rPr>
        <w:t>未交付的</w:t>
      </w:r>
      <w:r w:rsidR="00C9416A">
        <w:t>任务</w:t>
      </w:r>
      <w:r w:rsidR="00C9416A">
        <w:rPr>
          <w:rFonts w:hint="eastAsia"/>
        </w:rPr>
        <w:t>；</w:t>
      </w:r>
    </w:p>
    <w:p w14:paraId="5EBC34AE" w14:textId="2BCD02FB" w:rsidR="00D01AC4" w:rsidRDefault="00D01AC4" w:rsidP="00D01AC4">
      <w:pPr>
        <w:pStyle w:val="2"/>
        <w:spacing w:before="468" w:after="156"/>
      </w:pPr>
      <w:r>
        <w:rPr>
          <w:rFonts w:hint="eastAsia"/>
        </w:rPr>
        <w:t>Step</w:t>
      </w:r>
      <w:r>
        <w:t xml:space="preserve">2 </w:t>
      </w:r>
      <w:r>
        <w:rPr>
          <w:rFonts w:hint="eastAsia"/>
        </w:rPr>
        <w:t>子页签</w:t>
      </w:r>
    </w:p>
    <w:p w14:paraId="2E22F352" w14:textId="4EAB1F46" w:rsidR="00C9416A" w:rsidRDefault="00D01AC4" w:rsidP="00C9416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页签</w:t>
      </w:r>
    </w:p>
    <w:p w14:paraId="0DDD6B9B" w14:textId="77777777" w:rsidR="00C9416A" w:rsidRDefault="00C9416A" w:rsidP="00C9416A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主线：所有类型为【主线】的任务信息；</w:t>
      </w:r>
    </w:p>
    <w:p w14:paraId="0275D27C" w14:textId="77777777" w:rsidR="00C9416A" w:rsidRPr="000E5411" w:rsidRDefault="00C9416A" w:rsidP="00C9416A">
      <w:pPr>
        <w:pStyle w:val="a9"/>
        <w:numPr>
          <w:ilvl w:val="1"/>
          <w:numId w:val="10"/>
        </w:numPr>
        <w:ind w:firstLineChars="0"/>
        <w:rPr>
          <w:color w:val="2E74B5" w:themeColor="accent1" w:themeShade="BF"/>
        </w:rPr>
      </w:pPr>
      <w:commentRangeStart w:id="6"/>
      <w:r w:rsidRPr="000E5411">
        <w:rPr>
          <w:rFonts w:hint="eastAsia"/>
          <w:color w:val="2E74B5" w:themeColor="accent1" w:themeShade="BF"/>
        </w:rPr>
        <w:t>支线：所有类型为【支线】的任务信息；</w:t>
      </w:r>
    </w:p>
    <w:p w14:paraId="7D1882DC" w14:textId="77777777" w:rsidR="00C9416A" w:rsidRPr="000E5411" w:rsidRDefault="00C9416A" w:rsidP="00C9416A">
      <w:pPr>
        <w:pStyle w:val="a9"/>
        <w:numPr>
          <w:ilvl w:val="1"/>
          <w:numId w:val="10"/>
        </w:numPr>
        <w:ind w:firstLineChars="0"/>
        <w:rPr>
          <w:color w:val="2E74B5" w:themeColor="accent1" w:themeShade="BF"/>
        </w:rPr>
      </w:pPr>
      <w:r w:rsidRPr="000E5411">
        <w:rPr>
          <w:rFonts w:hint="eastAsia"/>
          <w:color w:val="2E74B5" w:themeColor="accent1" w:themeShade="BF"/>
        </w:rPr>
        <w:t>其他：除【主线】【支线】【活动】的任务信息；</w:t>
      </w:r>
    </w:p>
    <w:p w14:paraId="30612B62" w14:textId="77777777" w:rsidR="00C9416A" w:rsidRPr="000E5411" w:rsidRDefault="00C9416A" w:rsidP="00C9416A">
      <w:pPr>
        <w:pStyle w:val="a9"/>
        <w:numPr>
          <w:ilvl w:val="1"/>
          <w:numId w:val="10"/>
        </w:numPr>
        <w:ind w:firstLineChars="0"/>
        <w:rPr>
          <w:color w:val="2E74B5" w:themeColor="accent1" w:themeShade="BF"/>
        </w:rPr>
      </w:pPr>
      <w:r w:rsidRPr="000E5411">
        <w:rPr>
          <w:rFonts w:hint="eastAsia"/>
          <w:color w:val="2E74B5" w:themeColor="accent1" w:themeShade="BF"/>
        </w:rPr>
        <w:t>活动：所有类型为【活动】的任务信息；</w:t>
      </w:r>
      <w:commentRangeEnd w:id="6"/>
      <w:r w:rsidR="000E5411">
        <w:rPr>
          <w:rStyle w:val="ab"/>
        </w:rPr>
        <w:commentReference w:id="6"/>
      </w:r>
    </w:p>
    <w:p w14:paraId="76F7FAA2" w14:textId="6AB63610" w:rsidR="00D920E6" w:rsidRDefault="00D920E6" w:rsidP="00D920E6">
      <w:pPr>
        <w:pStyle w:val="2"/>
        <w:spacing w:before="468" w:after="156"/>
      </w:pPr>
      <w:r>
        <w:rPr>
          <w:rFonts w:hint="eastAsia"/>
        </w:rPr>
        <w:t>Step</w:t>
      </w:r>
      <w:r>
        <w:t xml:space="preserve">3 </w:t>
      </w:r>
      <w:r w:rsidR="00D22D17">
        <w:rPr>
          <w:rFonts w:hint="eastAsia"/>
        </w:rPr>
        <w:t>任务信息</w:t>
      </w:r>
    </w:p>
    <w:p w14:paraId="50E1B8CC" w14:textId="0B2E8102" w:rsidR="00D22D17" w:rsidRDefault="00D22D17" w:rsidP="00D22D17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每个任务独立一个信息块，其内容</w:t>
      </w:r>
      <w:r>
        <w:t>包含任务</w:t>
      </w:r>
      <w:r>
        <w:rPr>
          <w:rFonts w:hint="eastAsia"/>
        </w:rPr>
        <w:t>名称</w:t>
      </w:r>
      <w:r>
        <w:t>、类型</w:t>
      </w:r>
      <w:r>
        <w:rPr>
          <w:rFonts w:hint="eastAsia"/>
        </w:rPr>
        <w:t>以及目标的文本说明</w:t>
      </w:r>
      <w:r>
        <w:t>；</w:t>
      </w:r>
    </w:p>
    <w:p w14:paraId="3B5F651A" w14:textId="77777777" w:rsidR="00D22D17" w:rsidRDefault="00D22D17" w:rsidP="00D22D17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普通文本格式，限定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字符以内；</w:t>
      </w:r>
    </w:p>
    <w:p w14:paraId="5323D082" w14:textId="77777777" w:rsidR="00D22D17" w:rsidRDefault="00D22D17" w:rsidP="00D22D17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富文本格式，限定</w:t>
      </w:r>
      <w:r>
        <w:t>10</w:t>
      </w:r>
      <w:r>
        <w:rPr>
          <w:rFonts w:hint="eastAsia"/>
        </w:rPr>
        <w:t>个字符以内，用于表述该任务的目的；</w:t>
      </w:r>
    </w:p>
    <w:p w14:paraId="2E6124F5" w14:textId="5E01D803" w:rsidR="00871DA8" w:rsidRPr="00944B7E" w:rsidRDefault="00D22D17" w:rsidP="006D16FC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富文本格式，限定</w:t>
      </w:r>
      <w:r>
        <w:t>50</w:t>
      </w:r>
      <w:r>
        <w:rPr>
          <w:rFonts w:hint="eastAsia"/>
        </w:rPr>
        <w:t>个字符以内，表用表述该任务的目的及剧情设定；</w:t>
      </w:r>
    </w:p>
    <w:sectPr w:rsidR="00871DA8" w:rsidRPr="00944B7E" w:rsidSect="003C0E0B">
      <w:headerReference w:type="default" r:id="rId23"/>
      <w:footerReference w:type="default" r:id="rId24"/>
      <w:headerReference w:type="first" r:id="rId25"/>
      <w:footerReference w:type="first" r:id="rId26"/>
      <w:pgSz w:w="11906" w:h="16838"/>
      <w:pgMar w:top="1440" w:right="1080" w:bottom="1440" w:left="1080" w:header="567" w:footer="851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6" w:author="陈 磊" w:date="2021-11-08T11:13:00Z" w:initials="陈">
    <w:p w14:paraId="2DE97906" w14:textId="53BF2660" w:rsidR="000E5411" w:rsidRDefault="000E5411" w:rsidP="00505C72">
      <w:pPr>
        <w:pStyle w:val="ac"/>
      </w:pPr>
      <w:r>
        <w:rPr>
          <w:rStyle w:val="ab"/>
        </w:rPr>
        <w:annotationRef/>
      </w:r>
      <w:r>
        <w:t xml:space="preserve">2021/11/8 </w:t>
      </w:r>
      <w:r>
        <w:rPr>
          <w:rFonts w:hint="eastAsia"/>
        </w:rPr>
        <w:t>添加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DE9790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3384E8" w16cex:dateUtc="2021-11-08T03:1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DE97906" w16cid:durableId="253384E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AEEC7A" w14:textId="77777777" w:rsidR="00333686" w:rsidRDefault="00333686">
      <w:r>
        <w:separator/>
      </w:r>
    </w:p>
  </w:endnote>
  <w:endnote w:type="continuationSeparator" w:id="0">
    <w:p w14:paraId="646C7A4F" w14:textId="77777777" w:rsidR="00333686" w:rsidRDefault="003336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A22DDD" w14:textId="77777777" w:rsidR="003C0E0B" w:rsidRDefault="003C0E0B">
    <w:pPr>
      <w:pStyle w:val="a3"/>
      <w:tabs>
        <w:tab w:val="left" w:pos="3285"/>
        <w:tab w:val="center" w:pos="4873"/>
      </w:tabs>
    </w:pPr>
    <w:r>
      <w:tab/>
    </w:r>
    <w:r>
      <w:tab/>
    </w:r>
    <w:r>
      <w:tab/>
    </w:r>
    <w:r>
      <w:rPr>
        <w:rFonts w:hint="eastAsia"/>
      </w:rPr>
      <w:t>Page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8463D4">
      <w:rPr>
        <w:b/>
        <w:bCs/>
        <w:noProof/>
      </w:rPr>
      <w:t>6</w:t>
    </w:r>
    <w:r>
      <w:rPr>
        <w:b/>
        <w:bCs/>
        <w:sz w:val="24"/>
        <w:szCs w:val="24"/>
      </w:rPr>
      <w:fldChar w:fldCharType="end"/>
    </w:r>
    <w:r>
      <w:rPr>
        <w:rFonts w:hint="eastAsia"/>
        <w:lang w:val="zh-CN"/>
      </w:rPr>
      <w:t>of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8463D4">
      <w:rPr>
        <w:b/>
        <w:bCs/>
        <w:noProof/>
      </w:rPr>
      <w:t>14</w:t>
    </w:r>
    <w:r>
      <w:rPr>
        <w:b/>
        <w:bCs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99294C" w14:textId="77777777" w:rsidR="003C0E0B" w:rsidRDefault="003C0E0B">
    <w:pPr>
      <w:pStyle w:val="a3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025F74" w14:textId="77777777" w:rsidR="00333686" w:rsidRDefault="00333686">
      <w:r>
        <w:separator/>
      </w:r>
    </w:p>
  </w:footnote>
  <w:footnote w:type="continuationSeparator" w:id="0">
    <w:p w14:paraId="18D2B627" w14:textId="77777777" w:rsidR="00333686" w:rsidRDefault="003336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D4998" w14:textId="77777777" w:rsidR="003C0E0B" w:rsidRDefault="003C0E0B">
    <w:pPr>
      <w:pStyle w:val="a5"/>
      <w:tabs>
        <w:tab w:val="clear" w:pos="4153"/>
        <w:tab w:val="clear" w:pos="8306"/>
        <w:tab w:val="center" w:pos="4873"/>
        <w:tab w:val="right" w:pos="9746"/>
      </w:tabs>
    </w:pPr>
    <w:r>
      <w:t>MG Game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7BFAC8" w14:textId="77777777" w:rsidR="003C0E0B" w:rsidRDefault="003C0E0B">
    <w:pPr>
      <w:pStyle w:val="a5"/>
    </w:pPr>
    <w:r>
      <w:rPr>
        <w:rFonts w:hint="eastAsia"/>
      </w:rPr>
      <w:t>S</w:t>
    </w:r>
    <w:r>
      <w:t>nailGam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D07D9"/>
    <w:multiLevelType w:val="hybridMultilevel"/>
    <w:tmpl w:val="470299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5C4323"/>
    <w:multiLevelType w:val="hybridMultilevel"/>
    <w:tmpl w:val="D5A817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C3155FB"/>
    <w:multiLevelType w:val="hybridMultilevel"/>
    <w:tmpl w:val="92D808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AF581C"/>
    <w:multiLevelType w:val="hybridMultilevel"/>
    <w:tmpl w:val="2CCC18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25B4E2C"/>
    <w:multiLevelType w:val="hybridMultilevel"/>
    <w:tmpl w:val="23C0F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517B5F"/>
    <w:multiLevelType w:val="hybridMultilevel"/>
    <w:tmpl w:val="416E7D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8E1696"/>
    <w:multiLevelType w:val="hybridMultilevel"/>
    <w:tmpl w:val="4D12194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4E80170"/>
    <w:multiLevelType w:val="hybridMultilevel"/>
    <w:tmpl w:val="7276A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8557703"/>
    <w:multiLevelType w:val="hybridMultilevel"/>
    <w:tmpl w:val="DBAAAC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EA66590"/>
    <w:multiLevelType w:val="hybridMultilevel"/>
    <w:tmpl w:val="4A5068C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43D3B29"/>
    <w:multiLevelType w:val="hybridMultilevel"/>
    <w:tmpl w:val="9F0284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390AAF"/>
    <w:multiLevelType w:val="hybridMultilevel"/>
    <w:tmpl w:val="207466D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78B1DFA"/>
    <w:multiLevelType w:val="hybridMultilevel"/>
    <w:tmpl w:val="48D0CE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9924B0E"/>
    <w:multiLevelType w:val="hybridMultilevel"/>
    <w:tmpl w:val="198461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5C85707"/>
    <w:multiLevelType w:val="hybridMultilevel"/>
    <w:tmpl w:val="C4CC68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3F665F"/>
    <w:multiLevelType w:val="hybridMultilevel"/>
    <w:tmpl w:val="51F0D6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CC30A64"/>
    <w:multiLevelType w:val="hybridMultilevel"/>
    <w:tmpl w:val="B5EA6D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E5D15E3"/>
    <w:multiLevelType w:val="hybridMultilevel"/>
    <w:tmpl w:val="AFBE8A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FD3070C"/>
    <w:multiLevelType w:val="hybridMultilevel"/>
    <w:tmpl w:val="2FA408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0C8446B"/>
    <w:multiLevelType w:val="hybridMultilevel"/>
    <w:tmpl w:val="48FAF8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139458C"/>
    <w:multiLevelType w:val="hybridMultilevel"/>
    <w:tmpl w:val="BB10EB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2F832AB"/>
    <w:multiLevelType w:val="hybridMultilevel"/>
    <w:tmpl w:val="A0B00C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6A94CFA"/>
    <w:multiLevelType w:val="hybridMultilevel"/>
    <w:tmpl w:val="92763E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9682E1F"/>
    <w:multiLevelType w:val="hybridMultilevel"/>
    <w:tmpl w:val="4F9461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5CC4044F"/>
    <w:multiLevelType w:val="hybridMultilevel"/>
    <w:tmpl w:val="13BA4D9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5FA21023"/>
    <w:multiLevelType w:val="hybridMultilevel"/>
    <w:tmpl w:val="1E7839F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59141FD"/>
    <w:multiLevelType w:val="hybridMultilevel"/>
    <w:tmpl w:val="7B84DF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DF8044B"/>
    <w:multiLevelType w:val="hybridMultilevel"/>
    <w:tmpl w:val="A106DA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F7A5F68"/>
    <w:multiLevelType w:val="hybridMultilevel"/>
    <w:tmpl w:val="58DA15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76B72777"/>
    <w:multiLevelType w:val="hybridMultilevel"/>
    <w:tmpl w:val="04FA28D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27"/>
  </w:num>
  <w:num w:numId="3">
    <w:abstractNumId w:val="28"/>
  </w:num>
  <w:num w:numId="4">
    <w:abstractNumId w:val="2"/>
  </w:num>
  <w:num w:numId="5">
    <w:abstractNumId w:val="14"/>
  </w:num>
  <w:num w:numId="6">
    <w:abstractNumId w:val="25"/>
  </w:num>
  <w:num w:numId="7">
    <w:abstractNumId w:val="4"/>
  </w:num>
  <w:num w:numId="8">
    <w:abstractNumId w:val="3"/>
  </w:num>
  <w:num w:numId="9">
    <w:abstractNumId w:val="11"/>
  </w:num>
  <w:num w:numId="10">
    <w:abstractNumId w:val="29"/>
  </w:num>
  <w:num w:numId="11">
    <w:abstractNumId w:val="6"/>
  </w:num>
  <w:num w:numId="12">
    <w:abstractNumId w:val="9"/>
  </w:num>
  <w:num w:numId="13">
    <w:abstractNumId w:val="8"/>
  </w:num>
  <w:num w:numId="14">
    <w:abstractNumId w:val="23"/>
  </w:num>
  <w:num w:numId="15">
    <w:abstractNumId w:val="12"/>
  </w:num>
  <w:num w:numId="16">
    <w:abstractNumId w:val="16"/>
  </w:num>
  <w:num w:numId="17">
    <w:abstractNumId w:val="7"/>
  </w:num>
  <w:num w:numId="18">
    <w:abstractNumId w:val="22"/>
  </w:num>
  <w:num w:numId="19">
    <w:abstractNumId w:val="17"/>
  </w:num>
  <w:num w:numId="20">
    <w:abstractNumId w:val="20"/>
  </w:num>
  <w:num w:numId="21">
    <w:abstractNumId w:val="10"/>
  </w:num>
  <w:num w:numId="22">
    <w:abstractNumId w:val="21"/>
  </w:num>
  <w:num w:numId="23">
    <w:abstractNumId w:val="13"/>
  </w:num>
  <w:num w:numId="24">
    <w:abstractNumId w:val="19"/>
  </w:num>
  <w:num w:numId="25">
    <w:abstractNumId w:val="5"/>
  </w:num>
  <w:num w:numId="26">
    <w:abstractNumId w:val="1"/>
  </w:num>
  <w:num w:numId="27">
    <w:abstractNumId w:val="18"/>
  </w:num>
  <w:num w:numId="28">
    <w:abstractNumId w:val="26"/>
  </w:num>
  <w:num w:numId="29">
    <w:abstractNumId w:val="0"/>
  </w:num>
  <w:num w:numId="30">
    <w:abstractNumId w:val="2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陈 磊">
    <w15:presenceInfo w15:providerId="Windows Live" w15:userId="b8b2dcfd9a9c2b1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37E"/>
    <w:rsid w:val="00005237"/>
    <w:rsid w:val="00011418"/>
    <w:rsid w:val="00017108"/>
    <w:rsid w:val="00024DC4"/>
    <w:rsid w:val="000250D4"/>
    <w:rsid w:val="00025220"/>
    <w:rsid w:val="000337C3"/>
    <w:rsid w:val="00033EE1"/>
    <w:rsid w:val="00040D02"/>
    <w:rsid w:val="000428A9"/>
    <w:rsid w:val="0004461A"/>
    <w:rsid w:val="00044E11"/>
    <w:rsid w:val="0004500B"/>
    <w:rsid w:val="00054288"/>
    <w:rsid w:val="00056BDE"/>
    <w:rsid w:val="00057A45"/>
    <w:rsid w:val="00065806"/>
    <w:rsid w:val="000659DC"/>
    <w:rsid w:val="00067E74"/>
    <w:rsid w:val="00070263"/>
    <w:rsid w:val="00070ECD"/>
    <w:rsid w:val="0007190E"/>
    <w:rsid w:val="0007342B"/>
    <w:rsid w:val="00073D4A"/>
    <w:rsid w:val="0008002F"/>
    <w:rsid w:val="00082F83"/>
    <w:rsid w:val="00084849"/>
    <w:rsid w:val="000849B1"/>
    <w:rsid w:val="000874C9"/>
    <w:rsid w:val="000875D1"/>
    <w:rsid w:val="0009288F"/>
    <w:rsid w:val="000947E2"/>
    <w:rsid w:val="000964E2"/>
    <w:rsid w:val="000A1C38"/>
    <w:rsid w:val="000A1D87"/>
    <w:rsid w:val="000A21A7"/>
    <w:rsid w:val="000A2467"/>
    <w:rsid w:val="000A301B"/>
    <w:rsid w:val="000B087E"/>
    <w:rsid w:val="000B19F0"/>
    <w:rsid w:val="000B35B7"/>
    <w:rsid w:val="000B6FFA"/>
    <w:rsid w:val="000C3DBE"/>
    <w:rsid w:val="000D4F93"/>
    <w:rsid w:val="000D58A8"/>
    <w:rsid w:val="000D61B1"/>
    <w:rsid w:val="000E1EB0"/>
    <w:rsid w:val="000E2186"/>
    <w:rsid w:val="000E3C6C"/>
    <w:rsid w:val="000E4D4E"/>
    <w:rsid w:val="000E5363"/>
    <w:rsid w:val="000E5411"/>
    <w:rsid w:val="000E54B9"/>
    <w:rsid w:val="000E7514"/>
    <w:rsid w:val="000F4B00"/>
    <w:rsid w:val="000F7B0D"/>
    <w:rsid w:val="00102260"/>
    <w:rsid w:val="00105D3B"/>
    <w:rsid w:val="00111FE9"/>
    <w:rsid w:val="00113E98"/>
    <w:rsid w:val="001147FE"/>
    <w:rsid w:val="00116488"/>
    <w:rsid w:val="00116565"/>
    <w:rsid w:val="00120B1C"/>
    <w:rsid w:val="00125D9D"/>
    <w:rsid w:val="001275A7"/>
    <w:rsid w:val="00137E87"/>
    <w:rsid w:val="001436D7"/>
    <w:rsid w:val="00145FBE"/>
    <w:rsid w:val="0015087E"/>
    <w:rsid w:val="00151347"/>
    <w:rsid w:val="00151AE1"/>
    <w:rsid w:val="00154065"/>
    <w:rsid w:val="0015484D"/>
    <w:rsid w:val="001554A3"/>
    <w:rsid w:val="0016188F"/>
    <w:rsid w:val="00163FB4"/>
    <w:rsid w:val="0016493A"/>
    <w:rsid w:val="00164AF8"/>
    <w:rsid w:val="001656FC"/>
    <w:rsid w:val="00165C0E"/>
    <w:rsid w:val="00172BA3"/>
    <w:rsid w:val="00175D3D"/>
    <w:rsid w:val="001818EA"/>
    <w:rsid w:val="0018431F"/>
    <w:rsid w:val="00186023"/>
    <w:rsid w:val="0018644D"/>
    <w:rsid w:val="001924AA"/>
    <w:rsid w:val="00193E67"/>
    <w:rsid w:val="0019788C"/>
    <w:rsid w:val="00197B1B"/>
    <w:rsid w:val="001A14A1"/>
    <w:rsid w:val="001A1DD4"/>
    <w:rsid w:val="001A1E98"/>
    <w:rsid w:val="001B30BF"/>
    <w:rsid w:val="001B645A"/>
    <w:rsid w:val="001B6547"/>
    <w:rsid w:val="001C312A"/>
    <w:rsid w:val="001C49B9"/>
    <w:rsid w:val="001C6952"/>
    <w:rsid w:val="001D5EB8"/>
    <w:rsid w:val="001D6492"/>
    <w:rsid w:val="001E3FF8"/>
    <w:rsid w:val="001E46FD"/>
    <w:rsid w:val="001E4D83"/>
    <w:rsid w:val="001E4DD3"/>
    <w:rsid w:val="001E518E"/>
    <w:rsid w:val="001F6483"/>
    <w:rsid w:val="001F7D21"/>
    <w:rsid w:val="00204C77"/>
    <w:rsid w:val="0021006D"/>
    <w:rsid w:val="00215129"/>
    <w:rsid w:val="00223A52"/>
    <w:rsid w:val="002258F7"/>
    <w:rsid w:val="00225FC1"/>
    <w:rsid w:val="0022715C"/>
    <w:rsid w:val="00231753"/>
    <w:rsid w:val="00233561"/>
    <w:rsid w:val="0023373C"/>
    <w:rsid w:val="002349E4"/>
    <w:rsid w:val="00234DA7"/>
    <w:rsid w:val="00243151"/>
    <w:rsid w:val="00244941"/>
    <w:rsid w:val="00244E1C"/>
    <w:rsid w:val="00246527"/>
    <w:rsid w:val="00250D99"/>
    <w:rsid w:val="00251566"/>
    <w:rsid w:val="00251CCE"/>
    <w:rsid w:val="00260A18"/>
    <w:rsid w:val="00261061"/>
    <w:rsid w:val="00263911"/>
    <w:rsid w:val="0026570E"/>
    <w:rsid w:val="00266EE3"/>
    <w:rsid w:val="002674DF"/>
    <w:rsid w:val="002919F7"/>
    <w:rsid w:val="00296C26"/>
    <w:rsid w:val="002A0575"/>
    <w:rsid w:val="002A203B"/>
    <w:rsid w:val="002A65DF"/>
    <w:rsid w:val="002A7483"/>
    <w:rsid w:val="002B0A91"/>
    <w:rsid w:val="002B0B57"/>
    <w:rsid w:val="002B5719"/>
    <w:rsid w:val="002B5AED"/>
    <w:rsid w:val="002C06FC"/>
    <w:rsid w:val="002C0BC1"/>
    <w:rsid w:val="002C20A3"/>
    <w:rsid w:val="002C2DAD"/>
    <w:rsid w:val="002C3520"/>
    <w:rsid w:val="002C373C"/>
    <w:rsid w:val="002C37D1"/>
    <w:rsid w:val="002C471D"/>
    <w:rsid w:val="002C5FCA"/>
    <w:rsid w:val="002D17C7"/>
    <w:rsid w:val="002D43E0"/>
    <w:rsid w:val="002E073A"/>
    <w:rsid w:val="002E27A7"/>
    <w:rsid w:val="002F62E7"/>
    <w:rsid w:val="003008C2"/>
    <w:rsid w:val="00311046"/>
    <w:rsid w:val="003152D7"/>
    <w:rsid w:val="003155F5"/>
    <w:rsid w:val="003205D3"/>
    <w:rsid w:val="00321722"/>
    <w:rsid w:val="00321738"/>
    <w:rsid w:val="00323797"/>
    <w:rsid w:val="0032666E"/>
    <w:rsid w:val="003278AE"/>
    <w:rsid w:val="00333686"/>
    <w:rsid w:val="00336744"/>
    <w:rsid w:val="00340836"/>
    <w:rsid w:val="003411FC"/>
    <w:rsid w:val="00341A77"/>
    <w:rsid w:val="00342E10"/>
    <w:rsid w:val="00343933"/>
    <w:rsid w:val="0034476D"/>
    <w:rsid w:val="00344EF0"/>
    <w:rsid w:val="00345756"/>
    <w:rsid w:val="00346A65"/>
    <w:rsid w:val="00353744"/>
    <w:rsid w:val="003547B0"/>
    <w:rsid w:val="003547C4"/>
    <w:rsid w:val="00354CCA"/>
    <w:rsid w:val="00354CCE"/>
    <w:rsid w:val="003550A1"/>
    <w:rsid w:val="003612A4"/>
    <w:rsid w:val="003635F4"/>
    <w:rsid w:val="00374A8B"/>
    <w:rsid w:val="0038526A"/>
    <w:rsid w:val="00386246"/>
    <w:rsid w:val="00392442"/>
    <w:rsid w:val="00392B72"/>
    <w:rsid w:val="003A2400"/>
    <w:rsid w:val="003A4689"/>
    <w:rsid w:val="003A4D14"/>
    <w:rsid w:val="003A6DB8"/>
    <w:rsid w:val="003A6ED5"/>
    <w:rsid w:val="003B4C5C"/>
    <w:rsid w:val="003B7716"/>
    <w:rsid w:val="003C0047"/>
    <w:rsid w:val="003C0E0B"/>
    <w:rsid w:val="003C170E"/>
    <w:rsid w:val="003C56CA"/>
    <w:rsid w:val="003C7824"/>
    <w:rsid w:val="003D1F55"/>
    <w:rsid w:val="003D7F7F"/>
    <w:rsid w:val="003E105B"/>
    <w:rsid w:val="003E29F1"/>
    <w:rsid w:val="003E2EE6"/>
    <w:rsid w:val="003E6CF6"/>
    <w:rsid w:val="003E72CF"/>
    <w:rsid w:val="003F4E26"/>
    <w:rsid w:val="003F5BE5"/>
    <w:rsid w:val="003F65EF"/>
    <w:rsid w:val="00400466"/>
    <w:rsid w:val="00400F48"/>
    <w:rsid w:val="0040304C"/>
    <w:rsid w:val="0040360B"/>
    <w:rsid w:val="00407477"/>
    <w:rsid w:val="00410E6E"/>
    <w:rsid w:val="00413E8F"/>
    <w:rsid w:val="004166A8"/>
    <w:rsid w:val="00416741"/>
    <w:rsid w:val="004174B8"/>
    <w:rsid w:val="004208F7"/>
    <w:rsid w:val="00421FE6"/>
    <w:rsid w:val="00422485"/>
    <w:rsid w:val="00422B84"/>
    <w:rsid w:val="00422E38"/>
    <w:rsid w:val="00423ED0"/>
    <w:rsid w:val="00426174"/>
    <w:rsid w:val="00426B58"/>
    <w:rsid w:val="00433157"/>
    <w:rsid w:val="00433F01"/>
    <w:rsid w:val="004369DC"/>
    <w:rsid w:val="00436FD3"/>
    <w:rsid w:val="004422F0"/>
    <w:rsid w:val="00442D7F"/>
    <w:rsid w:val="00443F79"/>
    <w:rsid w:val="00447FE2"/>
    <w:rsid w:val="00455090"/>
    <w:rsid w:val="004567C0"/>
    <w:rsid w:val="004569D8"/>
    <w:rsid w:val="00457867"/>
    <w:rsid w:val="0046000F"/>
    <w:rsid w:val="00464A7A"/>
    <w:rsid w:val="00465B73"/>
    <w:rsid w:val="00465C0B"/>
    <w:rsid w:val="00472183"/>
    <w:rsid w:val="00472B69"/>
    <w:rsid w:val="004762BA"/>
    <w:rsid w:val="00477DD5"/>
    <w:rsid w:val="0048395D"/>
    <w:rsid w:val="00483C31"/>
    <w:rsid w:val="004841EE"/>
    <w:rsid w:val="00484557"/>
    <w:rsid w:val="004850B0"/>
    <w:rsid w:val="004856AE"/>
    <w:rsid w:val="0048692B"/>
    <w:rsid w:val="00487C19"/>
    <w:rsid w:val="0049348C"/>
    <w:rsid w:val="00495697"/>
    <w:rsid w:val="004A5596"/>
    <w:rsid w:val="004A6A63"/>
    <w:rsid w:val="004A7CDB"/>
    <w:rsid w:val="004B0B80"/>
    <w:rsid w:val="004B4D85"/>
    <w:rsid w:val="004B71E1"/>
    <w:rsid w:val="004C0120"/>
    <w:rsid w:val="004C49F1"/>
    <w:rsid w:val="004C5B23"/>
    <w:rsid w:val="004C68C7"/>
    <w:rsid w:val="004D4304"/>
    <w:rsid w:val="004D4D16"/>
    <w:rsid w:val="004D6F26"/>
    <w:rsid w:val="004E0DB0"/>
    <w:rsid w:val="004E784B"/>
    <w:rsid w:val="004F0197"/>
    <w:rsid w:val="004F16C8"/>
    <w:rsid w:val="004F26D4"/>
    <w:rsid w:val="004F38DE"/>
    <w:rsid w:val="004F6AF6"/>
    <w:rsid w:val="004F77BF"/>
    <w:rsid w:val="005005C9"/>
    <w:rsid w:val="00505C72"/>
    <w:rsid w:val="00507403"/>
    <w:rsid w:val="00510632"/>
    <w:rsid w:val="00521812"/>
    <w:rsid w:val="00522D62"/>
    <w:rsid w:val="0052312E"/>
    <w:rsid w:val="00531310"/>
    <w:rsid w:val="005329FB"/>
    <w:rsid w:val="00540DC6"/>
    <w:rsid w:val="0054205A"/>
    <w:rsid w:val="00543976"/>
    <w:rsid w:val="00544691"/>
    <w:rsid w:val="00545EA8"/>
    <w:rsid w:val="005466C1"/>
    <w:rsid w:val="00552910"/>
    <w:rsid w:val="005560C6"/>
    <w:rsid w:val="00556EEC"/>
    <w:rsid w:val="00557B97"/>
    <w:rsid w:val="00561BF6"/>
    <w:rsid w:val="00565CB5"/>
    <w:rsid w:val="00567D33"/>
    <w:rsid w:val="00570617"/>
    <w:rsid w:val="00576D49"/>
    <w:rsid w:val="00577FAA"/>
    <w:rsid w:val="005834F9"/>
    <w:rsid w:val="0059125D"/>
    <w:rsid w:val="00591B17"/>
    <w:rsid w:val="005924A2"/>
    <w:rsid w:val="00594455"/>
    <w:rsid w:val="00595971"/>
    <w:rsid w:val="005A1F9A"/>
    <w:rsid w:val="005A3A1A"/>
    <w:rsid w:val="005A4747"/>
    <w:rsid w:val="005A4B9B"/>
    <w:rsid w:val="005A60CF"/>
    <w:rsid w:val="005A6959"/>
    <w:rsid w:val="005A69B2"/>
    <w:rsid w:val="005A6D25"/>
    <w:rsid w:val="005A747C"/>
    <w:rsid w:val="005A7F1B"/>
    <w:rsid w:val="005B0AA1"/>
    <w:rsid w:val="005B13F5"/>
    <w:rsid w:val="005C25FD"/>
    <w:rsid w:val="005C3DD2"/>
    <w:rsid w:val="005C7B00"/>
    <w:rsid w:val="005D56E8"/>
    <w:rsid w:val="005D7200"/>
    <w:rsid w:val="005E6CF1"/>
    <w:rsid w:val="005E6FFF"/>
    <w:rsid w:val="005F0B24"/>
    <w:rsid w:val="005F1514"/>
    <w:rsid w:val="005F2E72"/>
    <w:rsid w:val="005F3C28"/>
    <w:rsid w:val="005F4770"/>
    <w:rsid w:val="005F4EE2"/>
    <w:rsid w:val="005F5BA2"/>
    <w:rsid w:val="005F628E"/>
    <w:rsid w:val="005F7D9C"/>
    <w:rsid w:val="006001AA"/>
    <w:rsid w:val="0060647F"/>
    <w:rsid w:val="00606F6B"/>
    <w:rsid w:val="0061010C"/>
    <w:rsid w:val="006115FC"/>
    <w:rsid w:val="006209CF"/>
    <w:rsid w:val="0062180D"/>
    <w:rsid w:val="006273E4"/>
    <w:rsid w:val="006315A7"/>
    <w:rsid w:val="00631936"/>
    <w:rsid w:val="0063422A"/>
    <w:rsid w:val="00634B00"/>
    <w:rsid w:val="00642AD8"/>
    <w:rsid w:val="00646F11"/>
    <w:rsid w:val="00651A0C"/>
    <w:rsid w:val="00654C7C"/>
    <w:rsid w:val="00660C67"/>
    <w:rsid w:val="006615CE"/>
    <w:rsid w:val="006633CA"/>
    <w:rsid w:val="006634D7"/>
    <w:rsid w:val="00665899"/>
    <w:rsid w:val="0067047A"/>
    <w:rsid w:val="00674A98"/>
    <w:rsid w:val="00674F92"/>
    <w:rsid w:val="006804DB"/>
    <w:rsid w:val="006808B7"/>
    <w:rsid w:val="00690F1F"/>
    <w:rsid w:val="00691555"/>
    <w:rsid w:val="006930A1"/>
    <w:rsid w:val="00694579"/>
    <w:rsid w:val="00695CC7"/>
    <w:rsid w:val="006A1448"/>
    <w:rsid w:val="006A2AA8"/>
    <w:rsid w:val="006A2F9A"/>
    <w:rsid w:val="006A4BB9"/>
    <w:rsid w:val="006A622E"/>
    <w:rsid w:val="006A69C0"/>
    <w:rsid w:val="006B23FA"/>
    <w:rsid w:val="006B24A9"/>
    <w:rsid w:val="006B28A0"/>
    <w:rsid w:val="006B4F26"/>
    <w:rsid w:val="006B50AB"/>
    <w:rsid w:val="006B55D0"/>
    <w:rsid w:val="006C28FC"/>
    <w:rsid w:val="006C36BD"/>
    <w:rsid w:val="006C5FFB"/>
    <w:rsid w:val="006D16FC"/>
    <w:rsid w:val="006D3899"/>
    <w:rsid w:val="006D3983"/>
    <w:rsid w:val="006D4141"/>
    <w:rsid w:val="006D62EB"/>
    <w:rsid w:val="006D7986"/>
    <w:rsid w:val="006E0688"/>
    <w:rsid w:val="006E53DD"/>
    <w:rsid w:val="006E5F17"/>
    <w:rsid w:val="006E5F7E"/>
    <w:rsid w:val="006E739C"/>
    <w:rsid w:val="006F2735"/>
    <w:rsid w:val="00702303"/>
    <w:rsid w:val="0070415B"/>
    <w:rsid w:val="0071098C"/>
    <w:rsid w:val="00711892"/>
    <w:rsid w:val="007149A7"/>
    <w:rsid w:val="00717F11"/>
    <w:rsid w:val="00720078"/>
    <w:rsid w:val="00720583"/>
    <w:rsid w:val="00722DDC"/>
    <w:rsid w:val="0072342C"/>
    <w:rsid w:val="0072566B"/>
    <w:rsid w:val="00727B8F"/>
    <w:rsid w:val="00732AC4"/>
    <w:rsid w:val="00733383"/>
    <w:rsid w:val="00737A25"/>
    <w:rsid w:val="007415FC"/>
    <w:rsid w:val="00750094"/>
    <w:rsid w:val="00754D14"/>
    <w:rsid w:val="00762FE7"/>
    <w:rsid w:val="00763432"/>
    <w:rsid w:val="007661BF"/>
    <w:rsid w:val="00782B29"/>
    <w:rsid w:val="00782D63"/>
    <w:rsid w:val="0079290B"/>
    <w:rsid w:val="0079543E"/>
    <w:rsid w:val="00795714"/>
    <w:rsid w:val="007A2478"/>
    <w:rsid w:val="007A7CC4"/>
    <w:rsid w:val="007B5D2B"/>
    <w:rsid w:val="007C299A"/>
    <w:rsid w:val="007C363C"/>
    <w:rsid w:val="007D4BA3"/>
    <w:rsid w:val="007D5591"/>
    <w:rsid w:val="007D65C3"/>
    <w:rsid w:val="007E10D6"/>
    <w:rsid w:val="007E4600"/>
    <w:rsid w:val="007E7911"/>
    <w:rsid w:val="007E7D3E"/>
    <w:rsid w:val="007F076C"/>
    <w:rsid w:val="007F28A1"/>
    <w:rsid w:val="00802247"/>
    <w:rsid w:val="0080492F"/>
    <w:rsid w:val="00805B33"/>
    <w:rsid w:val="00812724"/>
    <w:rsid w:val="008169E8"/>
    <w:rsid w:val="00816C51"/>
    <w:rsid w:val="0082173B"/>
    <w:rsid w:val="00827793"/>
    <w:rsid w:val="00827B70"/>
    <w:rsid w:val="008307A8"/>
    <w:rsid w:val="00831DB4"/>
    <w:rsid w:val="0083496F"/>
    <w:rsid w:val="008355EA"/>
    <w:rsid w:val="00837D0E"/>
    <w:rsid w:val="00840F23"/>
    <w:rsid w:val="00842C0F"/>
    <w:rsid w:val="008463D4"/>
    <w:rsid w:val="0084689E"/>
    <w:rsid w:val="0085526E"/>
    <w:rsid w:val="008639C7"/>
    <w:rsid w:val="00864583"/>
    <w:rsid w:val="008671D0"/>
    <w:rsid w:val="008673BA"/>
    <w:rsid w:val="00867994"/>
    <w:rsid w:val="00870864"/>
    <w:rsid w:val="00871DA8"/>
    <w:rsid w:val="00872BE1"/>
    <w:rsid w:val="0087637E"/>
    <w:rsid w:val="00877632"/>
    <w:rsid w:val="00877A9A"/>
    <w:rsid w:val="0088015D"/>
    <w:rsid w:val="00882C5D"/>
    <w:rsid w:val="008833C6"/>
    <w:rsid w:val="00885694"/>
    <w:rsid w:val="00890AD6"/>
    <w:rsid w:val="00890D5F"/>
    <w:rsid w:val="008934F4"/>
    <w:rsid w:val="00895863"/>
    <w:rsid w:val="00897E9D"/>
    <w:rsid w:val="008A103A"/>
    <w:rsid w:val="008A2243"/>
    <w:rsid w:val="008A2622"/>
    <w:rsid w:val="008A3689"/>
    <w:rsid w:val="008A4231"/>
    <w:rsid w:val="008A4EDF"/>
    <w:rsid w:val="008A519E"/>
    <w:rsid w:val="008A58C2"/>
    <w:rsid w:val="008A6396"/>
    <w:rsid w:val="008A79C3"/>
    <w:rsid w:val="008B0685"/>
    <w:rsid w:val="008B4519"/>
    <w:rsid w:val="008B7487"/>
    <w:rsid w:val="008B7BE4"/>
    <w:rsid w:val="008C094E"/>
    <w:rsid w:val="008C1FA3"/>
    <w:rsid w:val="008C47AD"/>
    <w:rsid w:val="008C5C16"/>
    <w:rsid w:val="008C7B0D"/>
    <w:rsid w:val="008D38E2"/>
    <w:rsid w:val="008D73A7"/>
    <w:rsid w:val="008E0923"/>
    <w:rsid w:val="008E52FC"/>
    <w:rsid w:val="008E5FC7"/>
    <w:rsid w:val="008F3090"/>
    <w:rsid w:val="008F4A43"/>
    <w:rsid w:val="009020B1"/>
    <w:rsid w:val="00902390"/>
    <w:rsid w:val="0090255A"/>
    <w:rsid w:val="00917847"/>
    <w:rsid w:val="00917A78"/>
    <w:rsid w:val="00924A24"/>
    <w:rsid w:val="00931E59"/>
    <w:rsid w:val="009325ED"/>
    <w:rsid w:val="0093278C"/>
    <w:rsid w:val="00935DCC"/>
    <w:rsid w:val="0093680D"/>
    <w:rsid w:val="00942D1C"/>
    <w:rsid w:val="0094389E"/>
    <w:rsid w:val="0094395D"/>
    <w:rsid w:val="00944B7E"/>
    <w:rsid w:val="0094523E"/>
    <w:rsid w:val="009453F0"/>
    <w:rsid w:val="009467CB"/>
    <w:rsid w:val="009510CC"/>
    <w:rsid w:val="0095219B"/>
    <w:rsid w:val="00953A19"/>
    <w:rsid w:val="00956468"/>
    <w:rsid w:val="00956978"/>
    <w:rsid w:val="00956AF4"/>
    <w:rsid w:val="00957A4A"/>
    <w:rsid w:val="0096136B"/>
    <w:rsid w:val="00963D19"/>
    <w:rsid w:val="00965007"/>
    <w:rsid w:val="00966E43"/>
    <w:rsid w:val="009712DE"/>
    <w:rsid w:val="00971960"/>
    <w:rsid w:val="0097472E"/>
    <w:rsid w:val="00976DB1"/>
    <w:rsid w:val="0098329B"/>
    <w:rsid w:val="00985EF9"/>
    <w:rsid w:val="0098629E"/>
    <w:rsid w:val="00986F22"/>
    <w:rsid w:val="00994ECF"/>
    <w:rsid w:val="009A167F"/>
    <w:rsid w:val="009A294A"/>
    <w:rsid w:val="009A2D53"/>
    <w:rsid w:val="009B04C4"/>
    <w:rsid w:val="009B08D8"/>
    <w:rsid w:val="009B285A"/>
    <w:rsid w:val="009B2CC0"/>
    <w:rsid w:val="009B38F1"/>
    <w:rsid w:val="009B3DE4"/>
    <w:rsid w:val="009B66B5"/>
    <w:rsid w:val="009C4224"/>
    <w:rsid w:val="009C68FE"/>
    <w:rsid w:val="009D078A"/>
    <w:rsid w:val="009D13CF"/>
    <w:rsid w:val="009D2B7D"/>
    <w:rsid w:val="009D550E"/>
    <w:rsid w:val="009D68CD"/>
    <w:rsid w:val="009D71BE"/>
    <w:rsid w:val="009E09D7"/>
    <w:rsid w:val="009E2014"/>
    <w:rsid w:val="00A01691"/>
    <w:rsid w:val="00A02EBD"/>
    <w:rsid w:val="00A03D4F"/>
    <w:rsid w:val="00A04BF8"/>
    <w:rsid w:val="00A05C2A"/>
    <w:rsid w:val="00A070A4"/>
    <w:rsid w:val="00A13B35"/>
    <w:rsid w:val="00A1793B"/>
    <w:rsid w:val="00A202BA"/>
    <w:rsid w:val="00A20C62"/>
    <w:rsid w:val="00A2399D"/>
    <w:rsid w:val="00A275DA"/>
    <w:rsid w:val="00A30338"/>
    <w:rsid w:val="00A32672"/>
    <w:rsid w:val="00A34E0B"/>
    <w:rsid w:val="00A370D3"/>
    <w:rsid w:val="00A40FB4"/>
    <w:rsid w:val="00A46946"/>
    <w:rsid w:val="00A47CA7"/>
    <w:rsid w:val="00A63041"/>
    <w:rsid w:val="00A636E9"/>
    <w:rsid w:val="00A63A92"/>
    <w:rsid w:val="00A65928"/>
    <w:rsid w:val="00A66C69"/>
    <w:rsid w:val="00A67932"/>
    <w:rsid w:val="00A701AB"/>
    <w:rsid w:val="00A7291A"/>
    <w:rsid w:val="00A72B68"/>
    <w:rsid w:val="00A75C1C"/>
    <w:rsid w:val="00A76DC1"/>
    <w:rsid w:val="00A80963"/>
    <w:rsid w:val="00A84D35"/>
    <w:rsid w:val="00A91AF9"/>
    <w:rsid w:val="00A9223E"/>
    <w:rsid w:val="00A948F9"/>
    <w:rsid w:val="00A94D57"/>
    <w:rsid w:val="00AA10F6"/>
    <w:rsid w:val="00AA1587"/>
    <w:rsid w:val="00AA23F9"/>
    <w:rsid w:val="00AA2C4F"/>
    <w:rsid w:val="00AA44C4"/>
    <w:rsid w:val="00AB2A09"/>
    <w:rsid w:val="00AC0726"/>
    <w:rsid w:val="00AC0F14"/>
    <w:rsid w:val="00AC3018"/>
    <w:rsid w:val="00AC6B37"/>
    <w:rsid w:val="00AC795C"/>
    <w:rsid w:val="00AD203D"/>
    <w:rsid w:val="00AD5F2A"/>
    <w:rsid w:val="00AD618B"/>
    <w:rsid w:val="00AE0773"/>
    <w:rsid w:val="00AE5DAE"/>
    <w:rsid w:val="00AF5369"/>
    <w:rsid w:val="00B03658"/>
    <w:rsid w:val="00B0561A"/>
    <w:rsid w:val="00B05F4C"/>
    <w:rsid w:val="00B113FB"/>
    <w:rsid w:val="00B115BF"/>
    <w:rsid w:val="00B1309D"/>
    <w:rsid w:val="00B13442"/>
    <w:rsid w:val="00B144B4"/>
    <w:rsid w:val="00B16F1D"/>
    <w:rsid w:val="00B17234"/>
    <w:rsid w:val="00B204A3"/>
    <w:rsid w:val="00B22AB5"/>
    <w:rsid w:val="00B26DCB"/>
    <w:rsid w:val="00B308B9"/>
    <w:rsid w:val="00B31636"/>
    <w:rsid w:val="00B32E49"/>
    <w:rsid w:val="00B3336A"/>
    <w:rsid w:val="00B338B4"/>
    <w:rsid w:val="00B368E3"/>
    <w:rsid w:val="00B4511F"/>
    <w:rsid w:val="00B45F5D"/>
    <w:rsid w:val="00B473EA"/>
    <w:rsid w:val="00B47431"/>
    <w:rsid w:val="00B47445"/>
    <w:rsid w:val="00B517E4"/>
    <w:rsid w:val="00B53EF1"/>
    <w:rsid w:val="00B55DF2"/>
    <w:rsid w:val="00B56F5A"/>
    <w:rsid w:val="00B66FE8"/>
    <w:rsid w:val="00B678A1"/>
    <w:rsid w:val="00B73904"/>
    <w:rsid w:val="00B749E9"/>
    <w:rsid w:val="00B75A21"/>
    <w:rsid w:val="00B769A4"/>
    <w:rsid w:val="00B8343C"/>
    <w:rsid w:val="00B839C7"/>
    <w:rsid w:val="00B93FFD"/>
    <w:rsid w:val="00BA2738"/>
    <w:rsid w:val="00BA3487"/>
    <w:rsid w:val="00BA3650"/>
    <w:rsid w:val="00BA3680"/>
    <w:rsid w:val="00BA4375"/>
    <w:rsid w:val="00BA4616"/>
    <w:rsid w:val="00BA4662"/>
    <w:rsid w:val="00BB063A"/>
    <w:rsid w:val="00BB0977"/>
    <w:rsid w:val="00BB1779"/>
    <w:rsid w:val="00BB290A"/>
    <w:rsid w:val="00BB79BD"/>
    <w:rsid w:val="00BC027F"/>
    <w:rsid w:val="00BD03DD"/>
    <w:rsid w:val="00BD0DF1"/>
    <w:rsid w:val="00BD1E27"/>
    <w:rsid w:val="00BD482B"/>
    <w:rsid w:val="00BE04BC"/>
    <w:rsid w:val="00BE0FB7"/>
    <w:rsid w:val="00BE38EA"/>
    <w:rsid w:val="00BE3A66"/>
    <w:rsid w:val="00BE3E04"/>
    <w:rsid w:val="00BE774F"/>
    <w:rsid w:val="00BF486A"/>
    <w:rsid w:val="00BF4D8C"/>
    <w:rsid w:val="00BF5721"/>
    <w:rsid w:val="00C00431"/>
    <w:rsid w:val="00C00C1C"/>
    <w:rsid w:val="00C01B6F"/>
    <w:rsid w:val="00C038E1"/>
    <w:rsid w:val="00C03EB2"/>
    <w:rsid w:val="00C0503E"/>
    <w:rsid w:val="00C07AF9"/>
    <w:rsid w:val="00C1167A"/>
    <w:rsid w:val="00C12AB1"/>
    <w:rsid w:val="00C13F47"/>
    <w:rsid w:val="00C15284"/>
    <w:rsid w:val="00C16029"/>
    <w:rsid w:val="00C21D2F"/>
    <w:rsid w:val="00C307B1"/>
    <w:rsid w:val="00C331E3"/>
    <w:rsid w:val="00C41907"/>
    <w:rsid w:val="00C43538"/>
    <w:rsid w:val="00C451B1"/>
    <w:rsid w:val="00C511AC"/>
    <w:rsid w:val="00C5162E"/>
    <w:rsid w:val="00C66F66"/>
    <w:rsid w:val="00C744FC"/>
    <w:rsid w:val="00C81178"/>
    <w:rsid w:val="00C8167D"/>
    <w:rsid w:val="00C822B6"/>
    <w:rsid w:val="00C84C1B"/>
    <w:rsid w:val="00C85D91"/>
    <w:rsid w:val="00C86434"/>
    <w:rsid w:val="00C86F4D"/>
    <w:rsid w:val="00C90FCF"/>
    <w:rsid w:val="00C93224"/>
    <w:rsid w:val="00C9416A"/>
    <w:rsid w:val="00C95E6C"/>
    <w:rsid w:val="00CA170A"/>
    <w:rsid w:val="00CA1E9C"/>
    <w:rsid w:val="00CA3C10"/>
    <w:rsid w:val="00CA411A"/>
    <w:rsid w:val="00CA4495"/>
    <w:rsid w:val="00CA5818"/>
    <w:rsid w:val="00CA6458"/>
    <w:rsid w:val="00CA757A"/>
    <w:rsid w:val="00CB22E9"/>
    <w:rsid w:val="00CB47EC"/>
    <w:rsid w:val="00CB6F5A"/>
    <w:rsid w:val="00CC1132"/>
    <w:rsid w:val="00CC1B11"/>
    <w:rsid w:val="00CD2B05"/>
    <w:rsid w:val="00CD3484"/>
    <w:rsid w:val="00CD4DDD"/>
    <w:rsid w:val="00CE1F10"/>
    <w:rsid w:val="00CE27B1"/>
    <w:rsid w:val="00CE431F"/>
    <w:rsid w:val="00CE4FAF"/>
    <w:rsid w:val="00CE5614"/>
    <w:rsid w:val="00CF2D54"/>
    <w:rsid w:val="00CF3EDD"/>
    <w:rsid w:val="00D01AC4"/>
    <w:rsid w:val="00D04337"/>
    <w:rsid w:val="00D06718"/>
    <w:rsid w:val="00D15BAA"/>
    <w:rsid w:val="00D178B0"/>
    <w:rsid w:val="00D17D80"/>
    <w:rsid w:val="00D20016"/>
    <w:rsid w:val="00D21C9A"/>
    <w:rsid w:val="00D2214E"/>
    <w:rsid w:val="00D22D17"/>
    <w:rsid w:val="00D2300A"/>
    <w:rsid w:val="00D23CC6"/>
    <w:rsid w:val="00D2660A"/>
    <w:rsid w:val="00D26B0A"/>
    <w:rsid w:val="00D30354"/>
    <w:rsid w:val="00D35578"/>
    <w:rsid w:val="00D35F53"/>
    <w:rsid w:val="00D36FB2"/>
    <w:rsid w:val="00D4186E"/>
    <w:rsid w:val="00D43085"/>
    <w:rsid w:val="00D43B3F"/>
    <w:rsid w:val="00D441EF"/>
    <w:rsid w:val="00D46116"/>
    <w:rsid w:val="00D50FFB"/>
    <w:rsid w:val="00D5139E"/>
    <w:rsid w:val="00D51C80"/>
    <w:rsid w:val="00D55FAE"/>
    <w:rsid w:val="00D5615D"/>
    <w:rsid w:val="00D57D94"/>
    <w:rsid w:val="00D57ECC"/>
    <w:rsid w:val="00D6570F"/>
    <w:rsid w:val="00D6721D"/>
    <w:rsid w:val="00D73D85"/>
    <w:rsid w:val="00D74C29"/>
    <w:rsid w:val="00D753DC"/>
    <w:rsid w:val="00D75A2F"/>
    <w:rsid w:val="00D76E65"/>
    <w:rsid w:val="00D84011"/>
    <w:rsid w:val="00D84C6C"/>
    <w:rsid w:val="00D91290"/>
    <w:rsid w:val="00D920E6"/>
    <w:rsid w:val="00D922BB"/>
    <w:rsid w:val="00D92647"/>
    <w:rsid w:val="00D946A4"/>
    <w:rsid w:val="00DA1FB5"/>
    <w:rsid w:val="00DA2D56"/>
    <w:rsid w:val="00DA6302"/>
    <w:rsid w:val="00DA6373"/>
    <w:rsid w:val="00DA7855"/>
    <w:rsid w:val="00DA7BA7"/>
    <w:rsid w:val="00DB06EC"/>
    <w:rsid w:val="00DB2E70"/>
    <w:rsid w:val="00DB43ED"/>
    <w:rsid w:val="00DB60EE"/>
    <w:rsid w:val="00DB668F"/>
    <w:rsid w:val="00DC684B"/>
    <w:rsid w:val="00DD1A97"/>
    <w:rsid w:val="00DD41A7"/>
    <w:rsid w:val="00DD6B60"/>
    <w:rsid w:val="00DE080D"/>
    <w:rsid w:val="00DE1707"/>
    <w:rsid w:val="00DE2412"/>
    <w:rsid w:val="00DE59C2"/>
    <w:rsid w:val="00DF0FDC"/>
    <w:rsid w:val="00DF2995"/>
    <w:rsid w:val="00DF3084"/>
    <w:rsid w:val="00DF4C25"/>
    <w:rsid w:val="00DF7C99"/>
    <w:rsid w:val="00E04A60"/>
    <w:rsid w:val="00E06FAE"/>
    <w:rsid w:val="00E11674"/>
    <w:rsid w:val="00E23275"/>
    <w:rsid w:val="00E27425"/>
    <w:rsid w:val="00E3333B"/>
    <w:rsid w:val="00E3392D"/>
    <w:rsid w:val="00E35A37"/>
    <w:rsid w:val="00E36160"/>
    <w:rsid w:val="00E44F10"/>
    <w:rsid w:val="00E45E04"/>
    <w:rsid w:val="00E50085"/>
    <w:rsid w:val="00E53DCD"/>
    <w:rsid w:val="00E53FFD"/>
    <w:rsid w:val="00E55BF5"/>
    <w:rsid w:val="00E56AE1"/>
    <w:rsid w:val="00E56B3B"/>
    <w:rsid w:val="00E644BE"/>
    <w:rsid w:val="00E657A5"/>
    <w:rsid w:val="00E657F4"/>
    <w:rsid w:val="00E70B97"/>
    <w:rsid w:val="00E7213D"/>
    <w:rsid w:val="00E72345"/>
    <w:rsid w:val="00E757B5"/>
    <w:rsid w:val="00E81F16"/>
    <w:rsid w:val="00E84E2B"/>
    <w:rsid w:val="00E86878"/>
    <w:rsid w:val="00E93E83"/>
    <w:rsid w:val="00E9602D"/>
    <w:rsid w:val="00EA0D59"/>
    <w:rsid w:val="00EA26FE"/>
    <w:rsid w:val="00EA32B2"/>
    <w:rsid w:val="00EA59E7"/>
    <w:rsid w:val="00EA608F"/>
    <w:rsid w:val="00EA675A"/>
    <w:rsid w:val="00EB1A62"/>
    <w:rsid w:val="00EB6743"/>
    <w:rsid w:val="00EC32BE"/>
    <w:rsid w:val="00EC4625"/>
    <w:rsid w:val="00EC56B9"/>
    <w:rsid w:val="00ED620F"/>
    <w:rsid w:val="00ED6C9D"/>
    <w:rsid w:val="00EE187B"/>
    <w:rsid w:val="00EE2178"/>
    <w:rsid w:val="00EE42DB"/>
    <w:rsid w:val="00EE7CA5"/>
    <w:rsid w:val="00EF1589"/>
    <w:rsid w:val="00EF174A"/>
    <w:rsid w:val="00F00BCA"/>
    <w:rsid w:val="00F0368D"/>
    <w:rsid w:val="00F15BCD"/>
    <w:rsid w:val="00F15D31"/>
    <w:rsid w:val="00F17BB6"/>
    <w:rsid w:val="00F30B2F"/>
    <w:rsid w:val="00F33D76"/>
    <w:rsid w:val="00F342BA"/>
    <w:rsid w:val="00F34356"/>
    <w:rsid w:val="00F40424"/>
    <w:rsid w:val="00F414BF"/>
    <w:rsid w:val="00F439B0"/>
    <w:rsid w:val="00F43AA8"/>
    <w:rsid w:val="00F44CFD"/>
    <w:rsid w:val="00F450F2"/>
    <w:rsid w:val="00F46918"/>
    <w:rsid w:val="00F46C1E"/>
    <w:rsid w:val="00F474C3"/>
    <w:rsid w:val="00F52112"/>
    <w:rsid w:val="00F52986"/>
    <w:rsid w:val="00F55264"/>
    <w:rsid w:val="00F61A9B"/>
    <w:rsid w:val="00F61F4A"/>
    <w:rsid w:val="00F64068"/>
    <w:rsid w:val="00F64CA2"/>
    <w:rsid w:val="00F72B60"/>
    <w:rsid w:val="00F7635F"/>
    <w:rsid w:val="00F76A08"/>
    <w:rsid w:val="00F76C4F"/>
    <w:rsid w:val="00F87EDB"/>
    <w:rsid w:val="00F91ABB"/>
    <w:rsid w:val="00F9243D"/>
    <w:rsid w:val="00FA3B94"/>
    <w:rsid w:val="00FA60EB"/>
    <w:rsid w:val="00FB1C94"/>
    <w:rsid w:val="00FB2498"/>
    <w:rsid w:val="00FB34EA"/>
    <w:rsid w:val="00FB361C"/>
    <w:rsid w:val="00FB612E"/>
    <w:rsid w:val="00FC2652"/>
    <w:rsid w:val="00FC75EB"/>
    <w:rsid w:val="00FD0C2E"/>
    <w:rsid w:val="00FD5C68"/>
    <w:rsid w:val="00FD7C67"/>
    <w:rsid w:val="00FE3FC0"/>
    <w:rsid w:val="00FE4598"/>
    <w:rsid w:val="00FE648B"/>
    <w:rsid w:val="00FE7B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FBEA18"/>
  <w15:chartTrackingRefBased/>
  <w15:docId w15:val="{31EF450D-DC1A-4F14-9221-452374A968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3904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aliases w:val="一级标题"/>
    <w:basedOn w:val="a"/>
    <w:next w:val="a"/>
    <w:link w:val="10"/>
    <w:qFormat/>
    <w:rsid w:val="00B73904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link w:val="20"/>
    <w:qFormat/>
    <w:rsid w:val="00B73904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一级标题 字符"/>
    <w:basedOn w:val="a0"/>
    <w:link w:val="1"/>
    <w:rsid w:val="00B73904"/>
    <w:rPr>
      <w:rFonts w:ascii="Times New Roman" w:eastAsia="微软雅黑" w:hAnsi="Times New Roman" w:cs="Times New Roman"/>
      <w:b/>
      <w:bCs/>
      <w:caps/>
      <w:kern w:val="44"/>
      <w:sz w:val="36"/>
      <w:szCs w:val="44"/>
    </w:rPr>
  </w:style>
  <w:style w:type="character" w:customStyle="1" w:styleId="20">
    <w:name w:val="标题 2 字符"/>
    <w:aliases w:val="二级标题 字符"/>
    <w:basedOn w:val="a0"/>
    <w:link w:val="2"/>
    <w:rsid w:val="00B73904"/>
    <w:rPr>
      <w:rFonts w:ascii="Times New Roman" w:eastAsia="微软雅黑" w:hAnsi="Times New Roman" w:cs="Times New Roman"/>
      <w:b/>
      <w:bCs/>
      <w:sz w:val="30"/>
      <w:szCs w:val="32"/>
      <w:shd w:val="clear" w:color="auto" w:fill="DBE5F1"/>
    </w:rPr>
  </w:style>
  <w:style w:type="paragraph" w:styleId="a3">
    <w:name w:val="footer"/>
    <w:basedOn w:val="a"/>
    <w:link w:val="a4"/>
    <w:rsid w:val="00B73904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4">
    <w:name w:val="页脚 字符"/>
    <w:basedOn w:val="a0"/>
    <w:link w:val="a3"/>
    <w:rsid w:val="00B73904"/>
    <w:rPr>
      <w:rFonts w:ascii="Times New Roman" w:eastAsia="宋体" w:hAnsi="Times New Roman" w:cs="Times New Roman"/>
      <w:sz w:val="18"/>
    </w:rPr>
  </w:style>
  <w:style w:type="paragraph" w:styleId="a5">
    <w:name w:val="header"/>
    <w:basedOn w:val="a"/>
    <w:link w:val="a6"/>
    <w:rsid w:val="00B73904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a6">
    <w:name w:val="页眉 字符"/>
    <w:basedOn w:val="a0"/>
    <w:link w:val="a5"/>
    <w:rsid w:val="00B73904"/>
    <w:rPr>
      <w:rFonts w:ascii="Times New Roman" w:eastAsia="宋体" w:hAnsi="Times New Roman" w:cs="Times New Roman"/>
      <w:sz w:val="18"/>
    </w:rPr>
  </w:style>
  <w:style w:type="paragraph" w:styleId="a7">
    <w:name w:val="Title"/>
    <w:aliases w:val="文档标题"/>
    <w:basedOn w:val="a"/>
    <w:next w:val="a"/>
    <w:link w:val="a8"/>
    <w:uiPriority w:val="10"/>
    <w:qFormat/>
    <w:rsid w:val="00B73904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character" w:customStyle="1" w:styleId="a8">
    <w:name w:val="标题 字符"/>
    <w:aliases w:val="文档标题 字符"/>
    <w:basedOn w:val="a0"/>
    <w:link w:val="a7"/>
    <w:uiPriority w:val="10"/>
    <w:rsid w:val="00B73904"/>
    <w:rPr>
      <w:rFonts w:ascii="Times New Roman" w:eastAsia="微软雅黑" w:hAnsi="Times New Roman" w:cs="Times New Roman"/>
      <w:b/>
      <w:bCs/>
      <w:caps/>
      <w:spacing w:val="20"/>
      <w:sz w:val="48"/>
      <w:szCs w:val="32"/>
    </w:rPr>
  </w:style>
  <w:style w:type="paragraph" w:styleId="a9">
    <w:name w:val="List Paragraph"/>
    <w:basedOn w:val="a"/>
    <w:uiPriority w:val="34"/>
    <w:qFormat/>
    <w:rsid w:val="00B73904"/>
    <w:pPr>
      <w:ind w:firstLineChars="200" w:firstLine="420"/>
    </w:pPr>
  </w:style>
  <w:style w:type="table" w:styleId="aa">
    <w:name w:val="Table Grid"/>
    <w:basedOn w:val="a1"/>
    <w:uiPriority w:val="59"/>
    <w:rsid w:val="00B73904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uiPriority w:val="99"/>
    <w:semiHidden/>
    <w:unhideWhenUsed/>
    <w:rsid w:val="003B7716"/>
    <w:rPr>
      <w:sz w:val="21"/>
      <w:szCs w:val="21"/>
    </w:rPr>
  </w:style>
  <w:style w:type="paragraph" w:styleId="ac">
    <w:name w:val="annotation text"/>
    <w:basedOn w:val="a"/>
    <w:link w:val="ad"/>
    <w:uiPriority w:val="99"/>
    <w:unhideWhenUsed/>
    <w:rsid w:val="003B7716"/>
    <w:pPr>
      <w:jc w:val="left"/>
    </w:pPr>
  </w:style>
  <w:style w:type="character" w:customStyle="1" w:styleId="ad">
    <w:name w:val="批注文字 字符"/>
    <w:basedOn w:val="a0"/>
    <w:link w:val="ac"/>
    <w:uiPriority w:val="99"/>
    <w:rsid w:val="003B7716"/>
    <w:rPr>
      <w:rFonts w:ascii="Times New Roman" w:eastAsia="宋体" w:hAnsi="Times New Roman" w:cs="Times New Roman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3B7716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3B7716"/>
    <w:rPr>
      <w:rFonts w:ascii="Times New Roman" w:eastAsia="宋体" w:hAnsi="Times New Roman" w:cs="Times New Roman"/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3B7716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3B771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microsoft.com/office/2011/relationships/commentsExtended" Target="commentsExtended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28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microsoft.com/office/2018/08/relationships/commentsExtensible" Target="commentsExtensible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F06725-8C18-4B83-80B8-FA2BB0D2C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3</TotalTime>
  <Pages>15</Pages>
  <Words>403</Words>
  <Characters>2303</Characters>
  <Application>Microsoft Office Word</Application>
  <DocSecurity>0</DocSecurity>
  <Lines>19</Lines>
  <Paragraphs>5</Paragraphs>
  <ScaleCrop>false</ScaleCrop>
  <Company>Microsoft</Company>
  <LinksUpToDate>false</LinksUpToDate>
  <CharactersWithSpaces>2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xieqin</dc:creator>
  <cp:keywords/>
  <dc:description/>
  <cp:lastModifiedBy>陈 磊</cp:lastModifiedBy>
  <cp:revision>981</cp:revision>
  <dcterms:created xsi:type="dcterms:W3CDTF">2020-08-06T03:38:00Z</dcterms:created>
  <dcterms:modified xsi:type="dcterms:W3CDTF">2021-11-09T03:21:00Z</dcterms:modified>
</cp:coreProperties>
</file>